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6AF4777A"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722DFE">
        <w:rPr>
          <w:sz w:val="22"/>
          <w:szCs w:val="22"/>
        </w:rPr>
        <w:t>R2-2004153</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Pr="00F81545">
              <w:rPr>
                <w:rFonts w:ascii="Arial" w:eastAsia="SimSun" w:hAnsi="Arial" w:cs="Times New Roman"/>
                <w:noProof/>
                <w:lang w:eastAsia="zh-CN"/>
              </w:rPr>
              <w:t>4</w:t>
            </w:r>
            <w:r w:rsidRPr="00F81545">
              <w:rPr>
                <w:rFonts w:ascii="Arial" w:eastAsia="SimSun" w:hAnsi="Arial" w:cs="Times New Roman"/>
                <w:noProof/>
              </w:rPr>
              <w:t>-</w:t>
            </w:r>
            <w:r w:rsidRPr="00F81545">
              <w:rPr>
                <w:rFonts w:ascii="Arial" w:eastAsia="SimSun"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This CR do the miscellaneous correction</w:t>
            </w:r>
            <w:r w:rsidR="00F8531C">
              <w:rPr>
                <w:rFonts w:ascii="Arial" w:eastAsia="SimSun" w:hAnsi="Arial" w:cs="Times New Roman"/>
                <w:noProof/>
                <w:lang w:eastAsia="zh-CN"/>
              </w:rPr>
              <w:t>s</w:t>
            </w:r>
            <w:r>
              <w:rPr>
                <w:rFonts w:ascii="Arial" w:eastAsia="SimSun"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lastRenderedPageBreak/>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77517B96"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QC-10" w:date="2020-05-14T17:27:00Z">
        <w:r w:rsidR="005A06C3" w:rsidRPr="00B35BBB" w:rsidDel="00B74A55">
          <w:rPr>
            <w:rFonts w:ascii="Times New Roman" w:hAnsi="Times New Roman" w:cs="Times New Roman"/>
          </w:rPr>
          <w:delText xml:space="preserve">An </w:delText>
        </w:r>
      </w:del>
      <w:ins w:id="6" w:author="QC-10" w:date="2020-05-14T17:27:00Z">
        <w:r w:rsidR="00B74A55">
          <w:rPr>
            <w:rFonts w:ascii="Times New Roman" w:hAnsi="Times New Roman" w:cs="Times New Roman"/>
          </w:rPr>
          <w:t>a</w:t>
        </w:r>
        <w:r w:rsidR="00B74A55" w:rsidRPr="00B35BBB">
          <w:rPr>
            <w:rFonts w:ascii="Times New Roman" w:hAnsi="Times New Roman" w:cs="Times New Roman"/>
          </w:rPr>
          <w:t xml:space="preserve">n </w:t>
        </w:r>
      </w:ins>
      <w:r w:rsidR="005A06C3" w:rsidRPr="00B35BBB">
        <w:rPr>
          <w:rFonts w:ascii="Times New Roman" w:hAnsi="Times New Roman" w:cs="Times New Roman"/>
        </w:rPr>
        <w:t>RLC channel</w:t>
      </w:r>
      <w:del w:id="7" w:author="QC-10" w:date="2020-05-14T17:28:00Z">
        <w:r w:rsidR="005A06C3" w:rsidRPr="00B35BBB" w:rsidDel="00B74A55">
          <w:rPr>
            <w:rFonts w:ascii="Times New Roman" w:hAnsi="Times New Roman" w:cs="Times New Roman"/>
          </w:rPr>
          <w:delText xml:space="preserve"> between two nodes</w:delText>
        </w:r>
      </w:del>
      <w:r w:rsidR="005A06C3" w:rsidRPr="00B35BBB">
        <w:rPr>
          <w:rFonts w:ascii="Times New Roman" w:hAnsi="Times New Roman" w:cs="Times New Roman"/>
        </w:rPr>
        <w:t>, which is used to transport backhaul packets</w:t>
      </w:r>
      <w:r w:rsidR="005A06C3" w:rsidRPr="00B35BBB">
        <w:rPr>
          <w:rFonts w:ascii="Times New Roman" w:hAnsi="Times New Roman" w:cs="Times New Roman"/>
          <w:b/>
        </w:rPr>
        <w:t>.</w:t>
      </w:r>
    </w:p>
    <w:p w14:paraId="7ED89DBE" w14:textId="47A90FF9"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8" w:author="QC-10" w:date="2020-05-14T17:27:00Z">
        <w:r w:rsidRPr="00B35BBB" w:rsidDel="00B74A55">
          <w:rPr>
            <w:rFonts w:ascii="Times New Roman" w:hAnsi="Times New Roman" w:cs="Times New Roman"/>
          </w:rPr>
          <w:delText xml:space="preserve">An </w:delText>
        </w:r>
      </w:del>
      <w:ins w:id="9" w:author="QC-10" w:date="2020-05-14T17:27:00Z">
        <w:r w:rsidR="00B74A55">
          <w:rPr>
            <w:rFonts w:ascii="Times New Roman" w:hAnsi="Times New Roman" w:cs="Times New Roman"/>
          </w:rPr>
          <w:t>a</w:t>
        </w:r>
        <w:r w:rsidR="00B74A55"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60A6BA99"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QC-10" w:date="2020-05-14T17:27:00Z">
        <w:r w:rsidRPr="00B35BBB" w:rsidDel="00B74A55">
          <w:rPr>
            <w:rFonts w:ascii="Times New Roman" w:hAnsi="Times New Roman" w:cs="Times New Roman"/>
          </w:rPr>
          <w:delText xml:space="preserve">An </w:delText>
        </w:r>
      </w:del>
      <w:ins w:id="11" w:author="QC-10" w:date="2020-05-14T17:27:00Z">
        <w:r w:rsidR="00B74A55">
          <w:rPr>
            <w:rFonts w:ascii="Times New Roman" w:hAnsi="Times New Roman" w:cs="Times New Roman"/>
          </w:rPr>
          <w:t>a</w:t>
        </w:r>
        <w:r w:rsidR="00B74A55"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2836B10C"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2" w:author="QC-10" w:date="2020-05-14T17:28:00Z">
        <w:r w:rsidRPr="00B35BBB" w:rsidDel="00B74A55">
          <w:rPr>
            <w:rFonts w:ascii="Times New Roman" w:hAnsi="Times New Roman" w:cs="Times New Roman"/>
          </w:rPr>
          <w:delText xml:space="preserve">A </w:delText>
        </w:r>
      </w:del>
      <w:ins w:id="13" w:author="QC-10" w:date="2020-05-14T17:28:00Z">
        <w:r w:rsidR="00B74A55">
          <w:rPr>
            <w:rFonts w:ascii="Times New Roman" w:hAnsi="Times New Roman" w:cs="Times New Roman"/>
          </w:rPr>
          <w:t>a</w:t>
        </w:r>
        <w:r w:rsidR="00B74A55"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3BCC5FA5" w:rsidR="000436D4" w:rsidRPr="00B35BBB" w:rsidRDefault="005A06C3" w:rsidP="006C11EA">
      <w:pPr>
        <w:rPr>
          <w:del w:id="14"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5" w:author="QC-10" w:date="2020-05-14T17:28:00Z">
        <w:r w:rsidRPr="00B35BBB" w:rsidDel="00B74A55">
          <w:rPr>
            <w:rFonts w:ascii="Times New Roman" w:hAnsi="Times New Roman" w:cs="Times New Roman"/>
          </w:rPr>
          <w:delText xml:space="preserve">A </w:delText>
        </w:r>
      </w:del>
      <w:ins w:id="16" w:author="QC-10" w:date="2020-05-14T17:28:00Z">
        <w:r w:rsidR="00B74A55">
          <w:rPr>
            <w:rFonts w:ascii="Times New Roman" w:hAnsi="Times New Roman" w:cs="Times New Roman"/>
          </w:rPr>
          <w:t>a</w:t>
        </w:r>
        <w:r w:rsidR="00B74A55"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4339BCF3" w:rsidR="006C11EA" w:rsidRPr="006C11EA" w:rsidRDefault="006C11EA" w:rsidP="006C11EA">
      <w:pPr>
        <w:rPr>
          <w:ins w:id="17" w:author="Huawei" w:date="2020-04-01T11:38:00Z"/>
          <w:rFonts w:ascii="Times New Roman" w:hAnsi="Times New Roman" w:cs="Times New Roman"/>
        </w:rPr>
      </w:pPr>
      <w:ins w:id="18"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19" w:author="QC-10" w:date="2020-05-14T17:26:00Z">
          <w:r w:rsidRPr="006C11EA" w:rsidDel="00B74A55">
            <w:rPr>
              <w:rFonts w:ascii="Times New Roman" w:hAnsi="Times New Roman" w:cs="Times New Roman"/>
            </w:rPr>
            <w:delText>gNB that provides network access to UEs via a network of backhaul and access links</w:delText>
          </w:r>
        </w:del>
      </w:ins>
      <w:ins w:id="20" w:author="QC-10" w:date="2020-05-14T17:28:00Z">
        <w:r w:rsidR="00B74A55">
          <w:rPr>
            <w:rFonts w:ascii="Times New Roman" w:hAnsi="Times New Roman" w:cs="Times New Roman"/>
          </w:rPr>
          <w:t>a</w:t>
        </w:r>
      </w:ins>
      <w:ins w:id="21" w:author="QC-10" w:date="2020-05-14T17:26:00Z">
        <w:r w:rsidR="00B74A55">
          <w:rPr>
            <w:rFonts w:ascii="Times New Roman" w:hAnsi="Times New Roman" w:cs="Times New Roman"/>
          </w:rPr>
          <w:t>s defined in TS 38.300 [2]</w:t>
        </w:r>
      </w:ins>
      <w:ins w:id="22" w:author="Huawei" w:date="2020-04-01T11:38:00Z">
        <w:r w:rsidRPr="006C11EA">
          <w:rPr>
            <w:rFonts w:ascii="Times New Roman" w:hAnsi="Times New Roman" w:cs="Times New Roman"/>
          </w:rPr>
          <w:t>.</w:t>
        </w:r>
      </w:ins>
    </w:p>
    <w:p w14:paraId="26609FFD" w14:textId="67FFDCED"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0" w:date="2020-05-14T17:26:00Z">
          <w:r w:rsidRPr="006C11EA" w:rsidDel="00B74A55">
            <w:rPr>
              <w:rFonts w:ascii="Times New Roman" w:hAnsi="Times New Roman" w:cs="Times New Roman"/>
            </w:rPr>
            <w:delText>RAN node that supports NR access links to UEs and NR backhaul links to parent nodes and child nodes</w:delText>
          </w:r>
        </w:del>
      </w:ins>
      <w:ins w:id="26" w:author="QC-10" w:date="2020-05-14T17:26:00Z">
        <w:r w:rsidR="00B74A55">
          <w:rPr>
            <w:rFonts w:ascii="Times New Roman" w:hAnsi="Times New Roman" w:cs="Times New Roman"/>
          </w:rPr>
          <w:t>as defined in 38.300 [2]</w:t>
        </w:r>
      </w:ins>
      <w:ins w:id="27" w:author="Huawei" w:date="2020-04-01T11:38:00Z">
        <w:r w:rsidRPr="006C11EA">
          <w:rPr>
            <w:rFonts w:ascii="Times New Roman" w:hAnsi="Times New Roman" w:cs="Times New Roman"/>
          </w:rPr>
          <w:t>.</w:t>
        </w:r>
      </w:ins>
    </w:p>
    <w:p w14:paraId="63E66E05" w14:textId="77777777" w:rsidR="00080512" w:rsidRPr="00B35BBB" w:rsidRDefault="00080512">
      <w:pPr>
        <w:pStyle w:val="Heading2"/>
        <w:rPr>
          <w:rFonts w:ascii="Arial" w:hAnsi="Arial" w:cs="Arial"/>
        </w:rPr>
      </w:pPr>
      <w:bookmarkStart w:id="28"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8"/>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9" w:author="Huawei" w:date="2020-04-01T11:38:00Z"/>
          <w:rFonts w:ascii="Times New Roman" w:eastAsia="Calibri Light" w:hAnsi="Times New Roman" w:cs="Times New Roman"/>
          <w:lang w:eastAsia="ja-JP"/>
        </w:rPr>
      </w:pPr>
      <w:ins w:id="30"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1" w:author="Huawei" w:date="2020-04-01T11:38:00Z"/>
          <w:rFonts w:ascii="Times New Roman" w:hAnsi="Times New Roman" w:cs="Times New Roman"/>
        </w:rPr>
      </w:pPr>
      <w:ins w:id="32"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3" w:author="Huawei" w:date="2020-04-01T11:38:00Z"/>
          <w:rFonts w:ascii="Times New Roman" w:hAnsi="Times New Roman" w:cs="Times New Roman"/>
        </w:rPr>
      </w:pPr>
      <w:ins w:id="34"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5"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6"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6"/>
    </w:p>
    <w:p w14:paraId="0D399289" w14:textId="77777777" w:rsidR="00702D8F" w:rsidRPr="00B35BBB" w:rsidRDefault="00702D8F" w:rsidP="00702D8F">
      <w:pPr>
        <w:pStyle w:val="Heading2"/>
        <w:rPr>
          <w:rFonts w:ascii="Arial" w:hAnsi="Arial" w:cs="Arial"/>
          <w:lang w:eastAsia="zh-CN"/>
        </w:rPr>
      </w:pPr>
      <w:bookmarkStart w:id="37"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7"/>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8"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8"/>
    </w:p>
    <w:p w14:paraId="61E8138F" w14:textId="77777777" w:rsidR="00702D8F" w:rsidRPr="00B35BBB" w:rsidRDefault="00702D8F" w:rsidP="00702D8F">
      <w:pPr>
        <w:pStyle w:val="Heading3"/>
        <w:rPr>
          <w:rFonts w:ascii="Arial" w:hAnsi="Arial" w:cs="Arial"/>
        </w:rPr>
      </w:pPr>
      <w:bookmarkStart w:id="39" w:name="_Toc525809060"/>
      <w:bookmarkStart w:id="40"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9"/>
      <w:bookmarkEnd w:id="40"/>
    </w:p>
    <w:p w14:paraId="1F433A68" w14:textId="77777777" w:rsidR="005A06C3" w:rsidRPr="00B35BBB" w:rsidRDefault="005A06C3" w:rsidP="005A06C3">
      <w:pPr>
        <w:rPr>
          <w:rFonts w:ascii="Times New Roman" w:hAnsi="Times New Roman" w:cs="Times New Roman"/>
        </w:rPr>
      </w:pPr>
      <w:bookmarkStart w:id="41"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186.2pt" o:ole="">
            <v:imagedata r:id="rId17" o:title=""/>
          </v:shape>
          <o:OLEObject Type="Embed" ProgID="Visio.Drawing.15" ShapeID="_x0000_i1025" DrawAspect="Content" ObjectID="_1650986003"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2" w:name="_Toc34413543"/>
      <w:bookmarkStart w:id="43" w:name="_Toc525809062"/>
      <w:bookmarkEnd w:id="41"/>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2"/>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4"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5"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6" w:author="Huawei" w:date="2020-04-01T11:38:00Z">
        <w:r w:rsidR="00120D84" w:rsidRPr="00B35BBB">
          <w:rPr>
            <w:rFonts w:ascii="Times New Roman" w:hAnsi="Times New Roman" w:cs="Times New Roman"/>
          </w:rPr>
          <w:delText xml:space="preserve"> </w:delText>
        </w:r>
      </w:del>
      <w:ins w:id="47"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7B07126B" w:rsidR="00E96676" w:rsidRPr="00B35BBB" w:rsidRDefault="00E96676">
      <w:pPr>
        <w:pStyle w:val="B1"/>
        <w:ind w:left="680" w:hanging="680"/>
        <w:jc w:val="both"/>
        <w:rPr>
          <w:rFonts w:ascii="Times New Roman" w:hAnsi="Times New Roman" w:cs="Times New Roman"/>
        </w:rPr>
        <w:pPrChange w:id="48"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9" w:author="Huawei" w:date="2020-04-01T11:38:00Z">
        <w:r w:rsidR="00F129BC"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1" w:author="Huawei" w:date="2020-04-01T11:38:00Z">
        <w:r w:rsidR="003E55DB"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3" w:author="Huawei" w:date="2020-04-01T11:38:00Z">
        <w:r w:rsidRPr="00B35BBB">
          <w:rPr>
            <w:rFonts w:ascii="Times New Roman" w:hAnsi="Times New Roman" w:cs="Times New Roman"/>
          </w:rPr>
          <w:delText>transmit</w:delText>
        </w:r>
      </w:del>
      <w:ins w:id="54"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5" w:author="Huawei" w:date="2020-04-01T11:38:00Z">
        <w:r w:rsidRPr="00B35BBB">
          <w:rPr>
            <w:rFonts w:ascii="Times New Roman" w:hAnsi="Times New Roman" w:cs="Times New Roman"/>
          </w:rPr>
          <w:delText xml:space="preserve"> </w:delText>
        </w:r>
      </w:del>
      <w:ins w:id="56"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57" w:author="Huawei" w:date="2020-04-01T11:38:00Z">
        <w:r w:rsidRPr="00B35BBB">
          <w:rPr>
            <w:rFonts w:ascii="Times New Roman" w:hAnsi="Times New Roman" w:cs="Times New Roman"/>
          </w:rPr>
          <w:delText xml:space="preserve"> </w:delText>
        </w:r>
      </w:del>
      <w:ins w:id="5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9" w:author="Huawei" w:date="2020-04-01T11:38:00Z">
        <w:r w:rsidRPr="00B35BBB">
          <w:rPr>
            <w:rFonts w:ascii="Times New Roman" w:hAnsi="Times New Roman" w:cs="Times New Roman"/>
          </w:rPr>
          <w:delText xml:space="preserve"> </w:delText>
        </w:r>
      </w:del>
      <w:ins w:id="6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1" w:author="109b-019" w:date="2020-05-12T18:36:00Z">
        <w:r w:rsidRPr="00B35BBB" w:rsidDel="00AB3192">
          <w:rPr>
            <w:rFonts w:ascii="Times New Roman" w:hAnsi="Times New Roman" w:cs="Times New Roman"/>
          </w:rPr>
          <w:delText>.</w:delText>
        </w:r>
      </w:del>
      <w:ins w:id="62"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3CF30ED4"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3" w:author="109b-019" w:date="2020-05-12T18:37:00Z">
        <w:r w:rsidR="00AB3192">
          <w:rPr>
            <w:rFonts w:ascii="Times New Roman" w:hAnsi="Times New Roman" w:cs="Times New Roman"/>
          </w:rPr>
          <w:t>-</w:t>
        </w:r>
      </w:ins>
      <w:del w:id="64"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5"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66"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67"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w:t>
      </w:r>
      <w:del w:id="68" w:author="QC-10" w:date="2020-05-14T18:14:00Z">
        <w:r w:rsidR="004D002D" w:rsidRPr="00B35BBB" w:rsidDel="0017523B">
          <w:rPr>
            <w:rFonts w:ascii="Times New Roman" w:hAnsi="Times New Roman" w:cs="Times New Roman"/>
          </w:rPr>
          <w:delText xml:space="preserve">ID </w:delText>
        </w:r>
      </w:del>
      <w:ins w:id="69" w:author="QC-10" w:date="2020-05-14T18:14:00Z">
        <w:r w:rsidR="0017523B">
          <w:rPr>
            <w:rFonts w:ascii="Times New Roman" w:hAnsi="Times New Roman" w:cs="Times New Roman"/>
          </w:rPr>
          <w:t>identity</w:t>
        </w:r>
        <w:r w:rsidR="0017523B" w:rsidRPr="00B35BBB">
          <w:rPr>
            <w:rFonts w:ascii="Times New Roman" w:hAnsi="Times New Roman" w:cs="Times New Roman"/>
          </w:rPr>
          <w:t xml:space="preserve"> </w:t>
        </w:r>
      </w:ins>
      <w:r w:rsidR="004D002D" w:rsidRPr="00B35BBB">
        <w:rPr>
          <w:rFonts w:ascii="Times New Roman" w:hAnsi="Times New Roman" w:cs="Times New Roman"/>
        </w:rPr>
        <w:t xml:space="preserve">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w:t>
      </w:r>
      <w:commentRangeStart w:id="70"/>
      <w:ins w:id="71" w:author="Huawei" w:date="2020-04-01T11:38:00Z">
        <w:del w:id="72" w:author="QC-10" w:date="2020-05-14T17:31:00Z">
          <w:r w:rsidR="00716BEE" w:rsidDel="00FF25A4">
            <w:rPr>
              <w:rFonts w:ascii="Times New Roman" w:hAnsi="Times New Roman" w:cs="Times New Roman"/>
            </w:rPr>
            <w:delText>“</w:delText>
          </w:r>
        </w:del>
      </w:ins>
      <w:commentRangeEnd w:id="70"/>
      <w:r w:rsidR="00FF25A4">
        <w:rPr>
          <w:rStyle w:val="CommentReference"/>
        </w:rPr>
        <w:commentReference w:id="70"/>
      </w:r>
      <w:r w:rsidRPr="00B35BBB">
        <w:rPr>
          <w:rFonts w:ascii="Times New Roman" w:hAnsi="Times New Roman" w:cs="Times New Roman"/>
        </w:rPr>
        <w:t xml:space="preserve">BAP </w:t>
      </w:r>
      <w:del w:id="73"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4"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5" w:author="Huawei" w:date="2020-04-09T19:32:00Z">
        <w:r w:rsidR="00E36E4A">
          <w:rPr>
            <w:rFonts w:ascii="Times New Roman" w:hAnsi="Times New Roman" w:cs="Times New Roman"/>
            <w:lang w:eastAsia="zh-CN"/>
          </w:rPr>
          <w:t>Packets</w:t>
        </w:r>
      </w:ins>
      <w:del w:id="76"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ins w:id="77" w:author="Huawei" w:date="2020-04-01T11:38:00Z">
        <w:del w:id="78" w:author="QC-10" w:date="2020-05-14T17:31:00Z">
          <w:r w:rsidR="00716BEE" w:rsidDel="00FF25A4">
            <w:rPr>
              <w:rFonts w:ascii="Times New Roman" w:hAnsi="Times New Roman" w:cs="Times New Roman"/>
            </w:rPr>
            <w:delText>”</w:delText>
          </w:r>
        </w:del>
      </w:ins>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1pt;height:327pt" o:ole="">
            <v:imagedata r:id="rId22" o:title=""/>
          </v:shape>
          <o:OLEObject Type="Embed" ProgID="Visio.Drawing.15" ShapeID="_x0000_i1026" DrawAspect="Content" ObjectID="_1650986004" r:id="rId23"/>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79" w:name="_Toc34413544"/>
      <w:r w:rsidRPr="00B35BBB">
        <w:rPr>
          <w:rFonts w:ascii="Arial" w:hAnsi="Arial" w:cs="Arial"/>
        </w:rPr>
        <w:t>4.3</w:t>
      </w:r>
      <w:r w:rsidRPr="00B35BBB">
        <w:rPr>
          <w:rFonts w:ascii="Arial" w:hAnsi="Arial" w:cs="Arial"/>
        </w:rPr>
        <w:tab/>
        <w:t>Services</w:t>
      </w:r>
      <w:bookmarkEnd w:id="43"/>
      <w:bookmarkEnd w:id="79"/>
    </w:p>
    <w:p w14:paraId="5C7C41AA" w14:textId="77777777" w:rsidR="00702D8F" w:rsidRPr="00B35BBB" w:rsidRDefault="00702D8F" w:rsidP="00702D8F">
      <w:pPr>
        <w:pStyle w:val="Heading3"/>
        <w:rPr>
          <w:rFonts w:ascii="Arial" w:hAnsi="Arial" w:cs="Arial"/>
        </w:rPr>
      </w:pPr>
      <w:bookmarkStart w:id="80" w:name="_Toc525809063"/>
      <w:bookmarkStart w:id="81" w:name="_Toc34413545"/>
      <w:r w:rsidRPr="00B35BBB">
        <w:rPr>
          <w:rFonts w:ascii="Arial" w:hAnsi="Arial" w:cs="Arial"/>
        </w:rPr>
        <w:t>4.3.1</w:t>
      </w:r>
      <w:r w:rsidRPr="00B35BBB">
        <w:rPr>
          <w:rFonts w:ascii="Arial" w:hAnsi="Arial" w:cs="Arial"/>
        </w:rPr>
        <w:tab/>
        <w:t>Services provided to upper layers</w:t>
      </w:r>
      <w:bookmarkEnd w:id="80"/>
      <w:bookmarkEnd w:id="81"/>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2"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2"/>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3"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3"/>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4"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5" w:author="Huawei" w:date="2020-04-01T11:38:00Z">
        <w:r w:rsidRPr="00B35BBB">
          <w:rPr>
            <w:rFonts w:ascii="Times New Roman" w:hAnsi="Times New Roman" w:cs="Times New Roman"/>
          </w:rPr>
          <w:delText>Backhaul</w:delText>
        </w:r>
      </w:del>
      <w:ins w:id="8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7"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7"/>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88" w:author="Huawei" w:date="2020-04-01T11:38:00Z"/>
          <w:rFonts w:ascii="Times New Roman" w:hAnsi="Times New Roman" w:cs="Times New Roman"/>
          <w:lang w:eastAsia="zh-CN"/>
        </w:rPr>
      </w:pPr>
      <w:ins w:id="89"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1AE8344A"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Mapping from upper layer traffic to BAP routing </w:t>
      </w:r>
      <w:del w:id="90" w:author="QC-10" w:date="2020-05-14T18:14:00Z">
        <w:r w:rsidRPr="00B35BBB" w:rsidDel="0017523B">
          <w:rPr>
            <w:rFonts w:ascii="Times New Roman" w:hAnsi="Times New Roman" w:cs="Times New Roman"/>
            <w:lang w:eastAsia="ko-KR"/>
          </w:rPr>
          <w:delText xml:space="preserve">ID </w:delText>
        </w:r>
      </w:del>
      <w:ins w:id="91" w:author="QC-10" w:date="2020-05-14T18:14:00Z">
        <w:r w:rsidR="0017523B">
          <w:rPr>
            <w:rFonts w:ascii="Times New Roman" w:hAnsi="Times New Roman" w:cs="Times New Roman"/>
            <w:lang w:eastAsia="ko-KR"/>
          </w:rPr>
          <w:t>identity</w:t>
        </w:r>
        <w:r w:rsidR="0017523B" w:rsidRPr="00B35BBB">
          <w:rPr>
            <w:rFonts w:ascii="Times New Roman" w:hAnsi="Times New Roman" w:cs="Times New Roman"/>
            <w:lang w:eastAsia="ko-KR"/>
          </w:rPr>
          <w:t xml:space="preserve"> </w:t>
        </w:r>
      </w:ins>
      <w:r w:rsidRPr="00B35BBB">
        <w:rPr>
          <w:rFonts w:ascii="Times New Roman" w:hAnsi="Times New Roman" w:cs="Times New Roman"/>
          <w:lang w:eastAsia="ko-KR"/>
        </w:rPr>
        <w:t>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92"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93"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94" w:author="Huawei" w:date="2020-04-14T19:17:00Z">
        <w:r>
          <w:rPr>
            <w:rFonts w:ascii="Times New Roman" w:hAnsi="Times New Roman" w:cs="Times New Roman"/>
            <w:lang w:eastAsia="ko-KR"/>
          </w:rPr>
          <w:t>(s)</w:t>
        </w:r>
      </w:ins>
      <w:ins w:id="95" w:author="Huawei" w:date="2020-04-14T19:16:00Z">
        <w:r>
          <w:rPr>
            <w:rFonts w:ascii="Times New Roman" w:hAnsi="Times New Roman" w:cs="Times New Roman"/>
            <w:lang w:eastAsia="ko-KR"/>
          </w:rPr>
          <w:t xml:space="preserve"> t</w:t>
        </w:r>
      </w:ins>
      <w:ins w:id="96"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97" w:author="Huawei" w:date="2020-04-01T11:38:00Z">
        <w:r w:rsidR="00DF6B21" w:rsidRPr="00B35BBB">
          <w:rPr>
            <w:rFonts w:ascii="Times New Roman" w:hAnsi="Times New Roman" w:cs="Times New Roman"/>
          </w:rPr>
          <w:delText xml:space="preserve"> function of the IAB-node</w:delText>
        </w:r>
      </w:del>
      <w:ins w:id="98"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99"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00"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01"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Heading1"/>
        <w:rPr>
          <w:rFonts w:ascii="Arial" w:hAnsi="Arial" w:cs="Arial"/>
        </w:rPr>
      </w:pPr>
      <w:bookmarkStart w:id="102" w:name="_Toc525809066"/>
      <w:bookmarkStart w:id="103" w:name="_Toc34413549"/>
      <w:r w:rsidRPr="00B35BBB">
        <w:rPr>
          <w:rFonts w:ascii="Arial" w:hAnsi="Arial" w:cs="Arial"/>
        </w:rPr>
        <w:t>5</w:t>
      </w:r>
      <w:r w:rsidRPr="00B35BBB">
        <w:rPr>
          <w:rFonts w:ascii="Arial" w:hAnsi="Arial" w:cs="Arial"/>
        </w:rPr>
        <w:tab/>
        <w:t>Procedures</w:t>
      </w:r>
      <w:bookmarkEnd w:id="102"/>
      <w:bookmarkEnd w:id="103"/>
    </w:p>
    <w:p w14:paraId="05EA8F24" w14:textId="77777777" w:rsidR="00F705D4" w:rsidRPr="00B35BBB" w:rsidRDefault="00F705D4" w:rsidP="00F705D4">
      <w:pPr>
        <w:pStyle w:val="Heading2"/>
        <w:rPr>
          <w:rFonts w:ascii="Arial" w:hAnsi="Arial" w:cs="Arial"/>
          <w:lang w:eastAsia="ko-KR"/>
        </w:rPr>
      </w:pPr>
      <w:bookmarkStart w:id="104" w:name="Signet1"/>
      <w:bookmarkStart w:id="105" w:name="Signet2"/>
      <w:bookmarkStart w:id="106" w:name="_Toc525809067"/>
      <w:bookmarkStart w:id="107" w:name="_Toc34413550"/>
      <w:bookmarkEnd w:id="104"/>
      <w:bookmarkEnd w:id="105"/>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06"/>
      <w:bookmarkEnd w:id="107"/>
    </w:p>
    <w:p w14:paraId="1282021E" w14:textId="77777777" w:rsidR="00613439" w:rsidRPr="00B35BBB" w:rsidRDefault="00613439" w:rsidP="00613439">
      <w:pPr>
        <w:pStyle w:val="Heading3"/>
        <w:rPr>
          <w:rFonts w:ascii="Arial" w:hAnsi="Arial" w:cs="Arial"/>
          <w:lang w:eastAsia="ko-KR"/>
        </w:rPr>
      </w:pPr>
      <w:bookmarkStart w:id="108" w:name="_Toc34413551"/>
      <w:bookmarkStart w:id="109" w:name="_Toc525809070"/>
      <w:bookmarkStart w:id="110"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08"/>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11" w:author="Huawei" w:date="2020-04-01T11:38:00Z">
        <w:r w:rsidR="003A6D83" w:rsidRPr="00B35BBB">
          <w:rPr>
            <w:rFonts w:ascii="Times New Roman" w:hAnsi="Times New Roman" w:cs="Times New Roman"/>
          </w:rPr>
          <w:delText>the</w:delText>
        </w:r>
      </w:del>
      <w:ins w:id="112"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13" w:name="_Toc34413552"/>
      <w:bookmarkStart w:id="114" w:name="_Toc525809071"/>
      <w:bookmarkEnd w:id="109"/>
      <w:bookmarkEnd w:id="110"/>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13"/>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15"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16"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114"/>
      <w:bookmarkEnd w:id="116"/>
    </w:p>
    <w:p w14:paraId="117A6CF2" w14:textId="77777777" w:rsidR="00A9382B" w:rsidRPr="00B35BBB" w:rsidRDefault="00A9382B" w:rsidP="00A9382B">
      <w:pPr>
        <w:pStyle w:val="Heading3"/>
        <w:rPr>
          <w:rFonts w:ascii="Arial" w:hAnsi="Arial" w:cs="Arial"/>
          <w:lang w:eastAsia="zh-CN"/>
        </w:rPr>
      </w:pPr>
      <w:bookmarkStart w:id="117" w:name="_Toc525809072"/>
      <w:bookmarkStart w:id="118"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17"/>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18"/>
    </w:p>
    <w:p w14:paraId="20B22AED" w14:textId="77777777" w:rsidR="00100D84" w:rsidRPr="00B35BBB" w:rsidRDefault="00100D84" w:rsidP="00100D84">
      <w:pPr>
        <w:pStyle w:val="Heading4"/>
        <w:rPr>
          <w:rFonts w:ascii="Arial" w:hAnsi="Arial" w:cs="Arial"/>
          <w:lang w:eastAsia="ja-JP"/>
        </w:rPr>
      </w:pPr>
      <w:bookmarkStart w:id="119" w:name="_Toc5722450"/>
      <w:bookmarkStart w:id="120"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19"/>
      <w:r w:rsidRPr="00B35BBB">
        <w:rPr>
          <w:rFonts w:ascii="Arial" w:hAnsi="Arial" w:cs="Arial"/>
        </w:rPr>
        <w:t>General</w:t>
      </w:r>
      <w:bookmarkEnd w:id="120"/>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21"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22"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23"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24"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25"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26"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27"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28" w:name="_Hlk31018412"/>
      <w:r w:rsidRPr="00B35BBB">
        <w:rPr>
          <w:rFonts w:ascii="Times New Roman" w:hAnsi="Times New Roman" w:cs="Times New Roman"/>
        </w:rPr>
        <w:t xml:space="preserve">NOTE:  </w:t>
      </w:r>
      <w:r w:rsidRPr="00B35BBB">
        <w:rPr>
          <w:rFonts w:ascii="Times New Roman" w:hAnsi="Times New Roman" w:cs="Times New Roman"/>
        </w:rPr>
        <w:tab/>
      </w:r>
      <w:bookmarkEnd w:id="128"/>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29"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5C1386F4" w:rsidR="00F94654" w:rsidRPr="00B35BBB" w:rsidRDefault="00F94654" w:rsidP="00F94654">
      <w:pPr>
        <w:pStyle w:val="Heading4"/>
        <w:rPr>
          <w:rFonts w:ascii="Arial" w:hAnsi="Arial" w:cs="Arial"/>
          <w:lang w:eastAsia="ja-JP"/>
        </w:rPr>
      </w:pPr>
      <w:bookmarkStart w:id="130"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31" w:author="Huawei" w:date="2020-04-23T10:16:00Z">
        <w:r w:rsidR="005220FA">
          <w:rPr>
            <w:rFonts w:ascii="Arial" w:hAnsi="Arial" w:cs="Arial"/>
          </w:rPr>
          <w:t xml:space="preserve">BAP </w:t>
        </w:r>
      </w:ins>
      <w:del w:id="132" w:author="Huawei" w:date="2020-04-23T10:16:00Z">
        <w:r w:rsidRPr="00B35BBB" w:rsidDel="005220FA">
          <w:rPr>
            <w:rFonts w:ascii="Arial" w:hAnsi="Arial" w:cs="Arial"/>
          </w:rPr>
          <w:delText xml:space="preserve">Routing </w:delText>
        </w:r>
      </w:del>
      <w:ins w:id="133"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identity selection</w:t>
      </w:r>
      <w:bookmarkEnd w:id="130"/>
    </w:p>
    <w:p w14:paraId="659147F3" w14:textId="3F128D17" w:rsidR="00F94654" w:rsidRPr="00B35BBB" w:rsidRDefault="00F94654" w:rsidP="00F94654">
      <w:pPr>
        <w:pStyle w:val="Heading5"/>
        <w:rPr>
          <w:rFonts w:ascii="Arial" w:hAnsi="Arial" w:cs="Arial"/>
          <w:lang w:eastAsia="x-none"/>
        </w:rPr>
      </w:pPr>
      <w:bookmarkStart w:id="134" w:name="_Toc34413557"/>
      <w:r w:rsidRPr="00B35BBB">
        <w:rPr>
          <w:rFonts w:ascii="Arial" w:hAnsi="Arial" w:cs="Arial"/>
        </w:rPr>
        <w:t>5.2.1.2.1</w:t>
      </w:r>
      <w:r w:rsidRPr="00B35BBB">
        <w:rPr>
          <w:rFonts w:ascii="Arial" w:hAnsi="Arial" w:cs="Arial"/>
        </w:rPr>
        <w:tab/>
      </w:r>
      <w:ins w:id="135" w:author="Huawei" w:date="2020-04-23T10:16:00Z">
        <w:r w:rsidR="005220FA">
          <w:rPr>
            <w:rFonts w:ascii="Arial" w:hAnsi="Arial" w:cs="Arial"/>
          </w:rPr>
          <w:t xml:space="preserve">BAP </w:t>
        </w:r>
      </w:ins>
      <w:del w:id="136" w:author="Huawei" w:date="2020-04-23T10:16:00Z">
        <w:r w:rsidRPr="00B35BBB" w:rsidDel="005220FA">
          <w:rPr>
            <w:rFonts w:ascii="Arial" w:hAnsi="Arial" w:cs="Arial"/>
          </w:rPr>
          <w:delText xml:space="preserve">Routing </w:delText>
        </w:r>
      </w:del>
      <w:ins w:id="137" w:author="Huawei" w:date="2020-04-23T10:16:00Z">
        <w:r w:rsidR="005220FA">
          <w:rPr>
            <w:rFonts w:ascii="Arial" w:hAnsi="Arial" w:cs="Arial"/>
          </w:rPr>
          <w:t>r</w:t>
        </w:r>
        <w:r w:rsidR="005220FA" w:rsidRPr="00B35BBB">
          <w:rPr>
            <w:rFonts w:ascii="Arial" w:hAnsi="Arial" w:cs="Arial"/>
          </w:rPr>
          <w:t xml:space="preserve">outing </w:t>
        </w:r>
      </w:ins>
      <w:r w:rsidRPr="00B35BBB">
        <w:rPr>
          <w:rFonts w:ascii="Arial" w:hAnsi="Arial" w:cs="Arial"/>
        </w:rPr>
        <w:t xml:space="preserve">identity selection at </w:t>
      </w:r>
      <w:bookmarkEnd w:id="134"/>
      <w:r w:rsidR="00E41514" w:rsidRPr="00B35BBB">
        <w:rPr>
          <w:rFonts w:ascii="Arial" w:hAnsi="Arial" w:cs="Arial"/>
        </w:rPr>
        <w:t>IAB</w:t>
      </w:r>
      <w:del w:id="138" w:author="Huawei" w:date="2020-04-01T11:38:00Z">
        <w:r w:rsidRPr="00B35BBB">
          <w:rPr>
            <w:rFonts w:ascii="Arial" w:hAnsi="Arial" w:cs="Arial"/>
          </w:rPr>
          <w:delText xml:space="preserve"> </w:delText>
        </w:r>
      </w:del>
      <w:ins w:id="139" w:author="Huawei" w:date="2020-04-01T11:38:00Z">
        <w:r w:rsidR="00E41514" w:rsidRPr="00B35BBB">
          <w:rPr>
            <w:rFonts w:ascii="Arial" w:hAnsi="Arial" w:cs="Arial"/>
          </w:rPr>
          <w:t>-</w:t>
        </w:r>
      </w:ins>
      <w:r w:rsidR="00E41514" w:rsidRPr="00B35BBB">
        <w:rPr>
          <w:rFonts w:ascii="Arial" w:hAnsi="Arial" w:cs="Arial"/>
        </w:rPr>
        <w:t>node</w:t>
      </w:r>
    </w:p>
    <w:p w14:paraId="11822F1D" w14:textId="7A9D0295"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40"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41" w:author="Huawei" w:date="2020-04-01T11:38:00Z">
        <w:r w:rsidRPr="00B35BBB">
          <w:rPr>
            <w:rFonts w:ascii="Times New Roman" w:hAnsi="Times New Roman" w:cs="Times New Roman"/>
            <w:lang w:eastAsia="zh-CN"/>
          </w:rPr>
          <w:delText>for transmission</w:delText>
        </w:r>
      </w:del>
      <w:ins w:id="142"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w:t>
      </w:r>
      <w:del w:id="143" w:author="QC-10" w:date="2020-05-14T09:36:00Z">
        <w:r w:rsidRPr="00B35BBB" w:rsidDel="006E6A72">
          <w:rPr>
            <w:rFonts w:ascii="Times New Roman" w:hAnsi="Times New Roman" w:cs="Times New Roman"/>
            <w:lang w:eastAsia="zh-CN"/>
          </w:rPr>
          <w:delText>address and BAP path ID</w:delText>
        </w:r>
      </w:del>
      <w:ins w:id="144" w:author="Huawei" w:date="2020-04-01T11:38:00Z">
        <w:del w:id="145" w:author="QC-10" w:date="2020-05-14T09:36:00Z">
          <w:r w:rsidR="005C62FD" w:rsidRPr="00B35BBB" w:rsidDel="006E6A72">
            <w:rPr>
              <w:rFonts w:ascii="Times New Roman" w:hAnsi="Times New Roman" w:cs="Times New Roman"/>
              <w:lang w:eastAsia="zh-CN"/>
            </w:rPr>
            <w:delText>identity</w:delText>
          </w:r>
        </w:del>
      </w:ins>
      <w:ins w:id="146" w:author="QC-10" w:date="2020-05-14T17:36:00Z">
        <w:r w:rsidR="00323414">
          <w:rPr>
            <w:rFonts w:ascii="Times New Roman" w:hAnsi="Times New Roman" w:cs="Times New Roman"/>
            <w:lang w:eastAsia="zh-CN"/>
          </w:rPr>
          <w:t>r</w:t>
        </w:r>
      </w:ins>
      <w:ins w:id="147" w:author="QC-10" w:date="2020-05-14T09:36:00Z">
        <w:r w:rsidR="006E6A72">
          <w:rPr>
            <w:rFonts w:ascii="Times New Roman" w:hAnsi="Times New Roman" w:cs="Times New Roman"/>
            <w:lang w:eastAsia="zh-CN"/>
          </w:rPr>
          <w:t xml:space="preserve">outing </w:t>
        </w:r>
      </w:ins>
      <w:ins w:id="148" w:author="QC-10" w:date="2020-05-14T17:36:00Z">
        <w:r w:rsidR="00323414">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65993642" w14:textId="176EA7FD" w:rsidR="00386AC5" w:rsidRDefault="00A64E16" w:rsidP="00F71666">
      <w:pPr>
        <w:pStyle w:val="B1"/>
        <w:numPr>
          <w:ilvl w:val="0"/>
          <w:numId w:val="36"/>
        </w:numPr>
        <w:ind w:left="568" w:hanging="284"/>
        <w:rPr>
          <w:ins w:id="149" w:author="QC-10" w:date="2020-05-14T09:40:00Z"/>
          <w:rFonts w:ascii="Times New Roman" w:hAnsi="Times New Roman" w:cs="Times New Roman"/>
          <w:lang w:eastAsia="zh-CN"/>
        </w:rPr>
      </w:pPr>
      <w:ins w:id="150" w:author="QC-10" w:date="2020-05-14T10:18:00Z">
        <w:r>
          <w:rPr>
            <w:rFonts w:ascii="Times New Roman" w:hAnsi="Times New Roman" w:cs="Times New Roman"/>
            <w:lang w:eastAsia="zh-CN"/>
          </w:rPr>
          <w:t>t</w:t>
        </w:r>
      </w:ins>
      <w:ins w:id="151" w:author="QC-10" w:date="2020-05-14T09:33:00Z">
        <w:r w:rsidR="006E6A72">
          <w:rPr>
            <w:rFonts w:ascii="Times New Roman" w:hAnsi="Times New Roman" w:cs="Times New Roman"/>
            <w:lang w:eastAsia="zh-CN"/>
          </w:rPr>
          <w:t>he u</w:t>
        </w:r>
      </w:ins>
      <w:ins w:id="152" w:author="QC-10" w:date="2020-05-14T09:32:00Z">
        <w:r w:rsidR="006E6A72">
          <w:rPr>
            <w:rFonts w:ascii="Times New Roman" w:hAnsi="Times New Roman" w:cs="Times New Roman"/>
            <w:lang w:eastAsia="zh-CN"/>
          </w:rPr>
          <w:t>pper layer traffic type</w:t>
        </w:r>
      </w:ins>
      <w:ins w:id="153" w:author="QC-10" w:date="2020-05-14T09:33:00Z">
        <w:r w:rsidR="006E6A72">
          <w:rPr>
            <w:rFonts w:ascii="Times New Roman" w:hAnsi="Times New Roman" w:cs="Times New Roman"/>
            <w:lang w:eastAsia="zh-CN"/>
          </w:rPr>
          <w:t xml:space="preserve"> defined for this </w:t>
        </w:r>
      </w:ins>
      <w:ins w:id="154" w:author="QC-10" w:date="2020-05-14T09:34:00Z">
        <w:r w:rsidR="006E6A72">
          <w:rPr>
            <w:rFonts w:ascii="Times New Roman" w:hAnsi="Times New Roman" w:cs="Times New Roman"/>
            <w:lang w:eastAsia="zh-CN"/>
          </w:rPr>
          <w:t>BAP SDU</w:t>
        </w:r>
      </w:ins>
      <w:ins w:id="155" w:author="QC-10" w:date="2020-05-14T09:32:00Z">
        <w:r w:rsidR="006E6A72">
          <w:rPr>
            <w:rFonts w:ascii="Times New Roman" w:hAnsi="Times New Roman" w:cs="Times New Roman"/>
            <w:lang w:eastAsia="zh-CN"/>
          </w:rPr>
          <w:t xml:space="preserve">, which </w:t>
        </w:r>
      </w:ins>
      <w:ins w:id="156" w:author="QC-10" w:date="2020-05-14T10:18:00Z">
        <w:r>
          <w:rPr>
            <w:rFonts w:ascii="Times New Roman" w:hAnsi="Times New Roman" w:cs="Times New Roman"/>
            <w:lang w:eastAsia="zh-CN"/>
          </w:rPr>
          <w:t>is one</w:t>
        </w:r>
      </w:ins>
      <w:ins w:id="157" w:author="QC-10" w:date="2020-05-14T09:39:00Z">
        <w:r w:rsidR="00386AC5">
          <w:rPr>
            <w:rFonts w:ascii="Times New Roman" w:hAnsi="Times New Roman" w:cs="Times New Roman"/>
            <w:lang w:eastAsia="zh-CN"/>
          </w:rPr>
          <w:t xml:space="preserve"> of:</w:t>
        </w:r>
      </w:ins>
    </w:p>
    <w:p w14:paraId="41C3616F" w14:textId="51133A1A" w:rsidR="00386AC5" w:rsidRPr="00386AC5" w:rsidRDefault="00386AC5" w:rsidP="00386AC5">
      <w:pPr>
        <w:ind w:left="851" w:hanging="284"/>
        <w:rPr>
          <w:ins w:id="158" w:author="QC-10" w:date="2020-05-14T09:40:00Z"/>
          <w:rFonts w:ascii="Times New Roman" w:hAnsi="Times New Roman" w:cs="Times New Roman"/>
          <w:rPrChange w:id="159" w:author="QC-10" w:date="2020-05-14T09:40:00Z">
            <w:rPr>
              <w:ins w:id="160" w:author="QC-10" w:date="2020-05-14T09:40:00Z"/>
              <w:lang w:eastAsia="en-GB"/>
            </w:rPr>
          </w:rPrChange>
        </w:rPr>
        <w:pPrChange w:id="161" w:author="QC-10" w:date="2020-05-14T09:41:00Z">
          <w:pPr>
            <w:pStyle w:val="B1"/>
            <w:numPr>
              <w:numId w:val="36"/>
            </w:numPr>
            <w:ind w:left="420" w:hanging="420"/>
          </w:pPr>
        </w:pPrChange>
      </w:pPr>
      <w:ins w:id="162" w:author="QC-10" w:date="2020-05-14T09:41:00Z">
        <w:r>
          <w:rPr>
            <w:rFonts w:ascii="Times New Roman" w:hAnsi="Times New Roman" w:cs="Times New Roman"/>
          </w:rPr>
          <w:t xml:space="preserve">- </w:t>
        </w:r>
      </w:ins>
      <w:commentRangeStart w:id="163"/>
      <w:ins w:id="164" w:author="QC-10" w:date="2020-05-14T13:39:00Z">
        <w:r w:rsidR="00C34079">
          <w:rPr>
            <w:rFonts w:ascii="Times New Roman" w:hAnsi="Times New Roman" w:cs="Times New Roman"/>
          </w:rPr>
          <w:t xml:space="preserve">UP traffic </w:t>
        </w:r>
      </w:ins>
      <w:commentRangeEnd w:id="163"/>
      <w:ins w:id="165" w:author="QC-10" w:date="2020-05-14T13:44:00Z">
        <w:r w:rsidR="00C34079">
          <w:rPr>
            <w:rStyle w:val="CommentReference"/>
          </w:rPr>
          <w:commentReference w:id="163"/>
        </w:r>
      </w:ins>
      <w:ins w:id="166" w:author="QC-10" w:date="2020-05-14T13:43:00Z">
        <w:r w:rsidR="00C34079">
          <w:rPr>
            <w:rFonts w:ascii="Times New Roman" w:hAnsi="Times New Roman" w:cs="Times New Roman"/>
          </w:rPr>
          <w:t>pertaining to an</w:t>
        </w:r>
      </w:ins>
      <w:ins w:id="167" w:author="QC-10" w:date="2020-05-14T13:39:00Z">
        <w:r w:rsidR="00C34079">
          <w:rPr>
            <w:rFonts w:ascii="Times New Roman" w:hAnsi="Times New Roman" w:cs="Times New Roman"/>
          </w:rPr>
          <w:t xml:space="preserve"> </w:t>
        </w:r>
      </w:ins>
      <w:ins w:id="168" w:author="QC-10" w:date="2020-05-14T09:40:00Z">
        <w:r w:rsidRPr="00386AC5">
          <w:rPr>
            <w:rFonts w:ascii="Times New Roman" w:hAnsi="Times New Roman" w:cs="Times New Roman"/>
            <w:rPrChange w:id="169" w:author="QC-10" w:date="2020-05-14T09:40:00Z">
              <w:rPr>
                <w:lang w:eastAsia="en-GB"/>
              </w:rPr>
            </w:rPrChange>
          </w:rPr>
          <w:t>F1-U GTP-U tunnel</w:t>
        </w:r>
      </w:ins>
      <w:ins w:id="170" w:author="QC-10" w:date="2020-05-14T13:50:00Z">
        <w:r w:rsidR="008A646F">
          <w:rPr>
            <w:rFonts w:ascii="Times New Roman" w:hAnsi="Times New Roman" w:cs="Times New Roman"/>
          </w:rPr>
          <w:t>, or,</w:t>
        </w:r>
      </w:ins>
    </w:p>
    <w:p w14:paraId="747DCEB1" w14:textId="2CEB1353" w:rsidR="008A646F" w:rsidRDefault="00386AC5" w:rsidP="008A646F">
      <w:pPr>
        <w:ind w:left="1135" w:hanging="284"/>
        <w:rPr>
          <w:ins w:id="171" w:author="QC-10" w:date="2020-05-14T13:49:00Z"/>
          <w:rFonts w:ascii="Times New Roman" w:hAnsi="Times New Roman" w:cs="Times New Roman"/>
        </w:rPr>
        <w:pPrChange w:id="172" w:author="QC-10" w:date="2020-05-14T13:49:00Z">
          <w:pPr>
            <w:ind w:left="851" w:hanging="284"/>
          </w:pPr>
        </w:pPrChange>
      </w:pPr>
      <w:ins w:id="173" w:author="QC-10" w:date="2020-05-14T09:41:00Z">
        <w:r>
          <w:rPr>
            <w:rFonts w:ascii="Times New Roman" w:hAnsi="Times New Roman" w:cs="Times New Roman"/>
          </w:rPr>
          <w:t xml:space="preserve">- </w:t>
        </w:r>
      </w:ins>
      <w:ins w:id="174" w:author="QC-10" w:date="2020-05-14T13:43:00Z">
        <w:r w:rsidR="00C34079">
          <w:rPr>
            <w:rFonts w:ascii="Times New Roman" w:hAnsi="Times New Roman" w:cs="Times New Roman"/>
          </w:rPr>
          <w:t xml:space="preserve">non-UP traffic </w:t>
        </w:r>
      </w:ins>
      <w:ins w:id="175" w:author="QC-10" w:date="2020-05-14T13:45:00Z">
        <w:r w:rsidR="00C34079">
          <w:rPr>
            <w:rFonts w:ascii="Times New Roman" w:hAnsi="Times New Roman" w:cs="Times New Roman"/>
          </w:rPr>
          <w:t>pertaining to</w:t>
        </w:r>
      </w:ins>
      <w:ins w:id="176" w:author="QC-10" w:date="2020-05-14T13:50:00Z">
        <w:r w:rsidR="008A646F">
          <w:rPr>
            <w:rFonts w:ascii="Times New Roman" w:hAnsi="Times New Roman" w:cs="Times New Roman"/>
          </w:rPr>
          <w:t xml:space="preserve"> one of</w:t>
        </w:r>
      </w:ins>
      <w:ins w:id="177" w:author="QC-10" w:date="2020-05-14T13:49:00Z">
        <w:r w:rsidR="008A646F">
          <w:rPr>
            <w:rFonts w:ascii="Times New Roman" w:hAnsi="Times New Roman" w:cs="Times New Roman"/>
          </w:rPr>
          <w:t>:</w:t>
        </w:r>
      </w:ins>
    </w:p>
    <w:p w14:paraId="7F7DC8E5" w14:textId="7261E812" w:rsidR="00386AC5" w:rsidRPr="00386AC5" w:rsidRDefault="008A646F" w:rsidP="008A646F">
      <w:pPr>
        <w:ind w:left="1161" w:hanging="9"/>
        <w:rPr>
          <w:ins w:id="178" w:author="QC-10" w:date="2020-05-14T09:40:00Z"/>
          <w:rFonts w:ascii="Times New Roman" w:hAnsi="Times New Roman" w:cs="Times New Roman"/>
          <w:rPrChange w:id="179" w:author="QC-10" w:date="2020-05-14T09:40:00Z">
            <w:rPr>
              <w:ins w:id="180" w:author="QC-10" w:date="2020-05-14T09:40:00Z"/>
              <w:lang w:eastAsia="en-GB"/>
            </w:rPr>
          </w:rPrChange>
        </w:rPr>
        <w:pPrChange w:id="181" w:author="QC-10" w:date="2020-05-14T13:49:00Z">
          <w:pPr>
            <w:pStyle w:val="B1"/>
            <w:numPr>
              <w:numId w:val="36"/>
            </w:numPr>
            <w:ind w:left="420" w:hanging="420"/>
          </w:pPr>
        </w:pPrChange>
      </w:pPr>
      <w:ins w:id="182" w:author="QC-10" w:date="2020-05-14T13:49:00Z">
        <w:r>
          <w:rPr>
            <w:rFonts w:ascii="Times New Roman" w:hAnsi="Times New Roman" w:cs="Times New Roman"/>
          </w:rPr>
          <w:t>-</w:t>
        </w:r>
      </w:ins>
      <w:ins w:id="183" w:author="QC-10" w:date="2020-05-14T13:43:00Z">
        <w:r w:rsidR="00C34079">
          <w:rPr>
            <w:rFonts w:ascii="Times New Roman" w:hAnsi="Times New Roman" w:cs="Times New Roman"/>
          </w:rPr>
          <w:t xml:space="preserve"> </w:t>
        </w:r>
      </w:ins>
      <w:ins w:id="184" w:author="QC-10" w:date="2020-05-14T09:40:00Z">
        <w:r w:rsidR="00386AC5" w:rsidRPr="00386AC5">
          <w:rPr>
            <w:rFonts w:ascii="Times New Roman" w:hAnsi="Times New Roman" w:cs="Times New Roman"/>
            <w:rPrChange w:id="185" w:author="QC-10" w:date="2020-05-14T09:40:00Z">
              <w:rPr>
                <w:lang w:eastAsia="en-GB"/>
              </w:rPr>
            </w:rPrChange>
          </w:rPr>
          <w:t>non-UE</w:t>
        </w:r>
      </w:ins>
      <w:ins w:id="186" w:author="QC-10" w:date="2020-05-14T13:36:00Z">
        <w:r w:rsidR="00C73FE8">
          <w:rPr>
            <w:rFonts w:ascii="Times New Roman" w:hAnsi="Times New Roman" w:cs="Times New Roman"/>
          </w:rPr>
          <w:t>-</w:t>
        </w:r>
      </w:ins>
      <w:ins w:id="187" w:author="QC-10" w:date="2020-05-14T09:40:00Z">
        <w:r w:rsidR="00386AC5" w:rsidRPr="00386AC5">
          <w:rPr>
            <w:rFonts w:ascii="Times New Roman" w:hAnsi="Times New Roman" w:cs="Times New Roman"/>
            <w:rPrChange w:id="188" w:author="QC-10" w:date="2020-05-14T09:40:00Z">
              <w:rPr>
                <w:lang w:eastAsia="en-GB"/>
              </w:rPr>
            </w:rPrChange>
          </w:rPr>
          <w:t>associated F1</w:t>
        </w:r>
      </w:ins>
      <w:ins w:id="189" w:author="QC-10" w:date="2020-05-14T13:54:00Z">
        <w:r>
          <w:rPr>
            <w:rFonts w:ascii="Times New Roman" w:hAnsi="Times New Roman" w:cs="Times New Roman"/>
          </w:rPr>
          <w:t>-C</w:t>
        </w:r>
      </w:ins>
      <w:ins w:id="190" w:author="QC-10" w:date="2020-05-14T17:37:00Z">
        <w:r w:rsidR="00323414">
          <w:rPr>
            <w:rFonts w:ascii="Times New Roman" w:hAnsi="Times New Roman" w:cs="Times New Roman"/>
          </w:rPr>
          <w:t xml:space="preserve"> messages</w:t>
        </w:r>
      </w:ins>
      <w:ins w:id="191" w:author="QC-10" w:date="2020-05-14T09:40:00Z">
        <w:r w:rsidR="00386AC5" w:rsidRPr="00386AC5">
          <w:rPr>
            <w:rFonts w:ascii="Times New Roman" w:hAnsi="Times New Roman" w:cs="Times New Roman"/>
            <w:rPrChange w:id="192" w:author="QC-10" w:date="2020-05-14T09:40:00Z">
              <w:rPr>
                <w:lang w:eastAsia="en-GB"/>
              </w:rPr>
            </w:rPrChange>
          </w:rPr>
          <w:t>;</w:t>
        </w:r>
      </w:ins>
    </w:p>
    <w:p w14:paraId="1790F6C6" w14:textId="772607DD" w:rsidR="00386AC5" w:rsidRPr="00386AC5" w:rsidRDefault="00386AC5" w:rsidP="008A646F">
      <w:pPr>
        <w:ind w:left="1144" w:hanging="284"/>
        <w:rPr>
          <w:ins w:id="193" w:author="QC-10" w:date="2020-05-14T09:40:00Z"/>
          <w:rFonts w:ascii="Times New Roman" w:hAnsi="Times New Roman" w:cs="Times New Roman"/>
          <w:rPrChange w:id="194" w:author="QC-10" w:date="2020-05-14T09:40:00Z">
            <w:rPr>
              <w:ins w:id="195" w:author="QC-10" w:date="2020-05-14T09:40:00Z"/>
              <w:lang w:eastAsia="en-GB"/>
            </w:rPr>
          </w:rPrChange>
        </w:rPr>
        <w:pPrChange w:id="196" w:author="QC-10" w:date="2020-05-14T13:49:00Z">
          <w:pPr>
            <w:pStyle w:val="B1"/>
            <w:numPr>
              <w:numId w:val="36"/>
            </w:numPr>
            <w:ind w:left="420" w:hanging="420"/>
          </w:pPr>
        </w:pPrChange>
      </w:pPr>
      <w:ins w:id="197" w:author="QC-10" w:date="2020-05-14T09:41:00Z">
        <w:r>
          <w:rPr>
            <w:rFonts w:ascii="Times New Roman" w:hAnsi="Times New Roman" w:cs="Times New Roman"/>
          </w:rPr>
          <w:t xml:space="preserve">- </w:t>
        </w:r>
      </w:ins>
      <w:ins w:id="198" w:author="QC-10" w:date="2020-05-14T09:40:00Z">
        <w:r w:rsidRPr="00386AC5">
          <w:rPr>
            <w:rFonts w:ascii="Times New Roman" w:hAnsi="Times New Roman" w:cs="Times New Roman"/>
            <w:rPrChange w:id="199" w:author="QC-10" w:date="2020-05-14T09:40:00Z">
              <w:rPr>
                <w:lang w:eastAsia="en-GB"/>
              </w:rPr>
            </w:rPrChange>
          </w:rPr>
          <w:t>UE-associated F1</w:t>
        </w:r>
      </w:ins>
      <w:ins w:id="200" w:author="QC-10" w:date="2020-05-14T13:54:00Z">
        <w:r w:rsidR="008A646F">
          <w:rPr>
            <w:rFonts w:ascii="Times New Roman" w:hAnsi="Times New Roman" w:cs="Times New Roman"/>
          </w:rPr>
          <w:t>-C</w:t>
        </w:r>
      </w:ins>
      <w:ins w:id="201" w:author="QC-10" w:date="2020-05-14T17:37:00Z">
        <w:r w:rsidR="00323414">
          <w:rPr>
            <w:rFonts w:ascii="Times New Roman" w:hAnsi="Times New Roman" w:cs="Times New Roman"/>
          </w:rPr>
          <w:t xml:space="preserve"> messages</w:t>
        </w:r>
      </w:ins>
      <w:ins w:id="202" w:author="QC-10" w:date="2020-05-14T09:40:00Z">
        <w:r w:rsidRPr="00386AC5">
          <w:rPr>
            <w:rFonts w:ascii="Times New Roman" w:hAnsi="Times New Roman" w:cs="Times New Roman"/>
            <w:rPrChange w:id="203" w:author="QC-10" w:date="2020-05-14T09:40:00Z">
              <w:rPr>
                <w:lang w:eastAsia="en-GB"/>
              </w:rPr>
            </w:rPrChange>
          </w:rPr>
          <w:t>;</w:t>
        </w:r>
      </w:ins>
    </w:p>
    <w:p w14:paraId="2F57CDE4" w14:textId="076E14C9" w:rsidR="00386AC5" w:rsidRPr="00386AC5" w:rsidRDefault="00386AC5" w:rsidP="008A646F">
      <w:pPr>
        <w:ind w:left="1144" w:hanging="284"/>
        <w:rPr>
          <w:ins w:id="204" w:author="QC-10" w:date="2020-05-14T09:40:00Z"/>
          <w:rFonts w:ascii="Times New Roman" w:hAnsi="Times New Roman" w:cs="Times New Roman"/>
          <w:rPrChange w:id="205" w:author="QC-10" w:date="2020-05-14T09:40:00Z">
            <w:rPr>
              <w:ins w:id="206" w:author="QC-10" w:date="2020-05-14T09:40:00Z"/>
              <w:lang w:eastAsia="en-GB"/>
            </w:rPr>
          </w:rPrChange>
        </w:rPr>
        <w:pPrChange w:id="207" w:author="QC-10" w:date="2020-05-14T13:49:00Z">
          <w:pPr>
            <w:pStyle w:val="B1"/>
            <w:numPr>
              <w:numId w:val="36"/>
            </w:numPr>
            <w:ind w:left="420" w:hanging="420"/>
          </w:pPr>
        </w:pPrChange>
      </w:pPr>
      <w:ins w:id="208" w:author="QC-10" w:date="2020-05-14T09:41:00Z">
        <w:r>
          <w:rPr>
            <w:rFonts w:ascii="Times New Roman" w:hAnsi="Times New Roman" w:cs="Times New Roman"/>
          </w:rPr>
          <w:t xml:space="preserve">- </w:t>
        </w:r>
      </w:ins>
      <w:ins w:id="209" w:author="QC-10" w:date="2020-05-14T09:40:00Z">
        <w:r w:rsidRPr="00386AC5">
          <w:rPr>
            <w:rFonts w:ascii="Times New Roman" w:hAnsi="Times New Roman" w:cs="Times New Roman"/>
            <w:rPrChange w:id="210" w:author="QC-10" w:date="2020-05-14T09:40:00Z">
              <w:rPr>
                <w:lang w:eastAsia="en-GB"/>
              </w:rPr>
            </w:rPrChange>
          </w:rPr>
          <w:t>non-F1 traffic</w:t>
        </w:r>
      </w:ins>
      <w:ins w:id="211" w:author="QC-10" w:date="2020-05-14T17:06:00Z">
        <w:r w:rsidR="00634BC4">
          <w:rPr>
            <w:rFonts w:ascii="Times New Roman" w:hAnsi="Times New Roman" w:cs="Times New Roman"/>
          </w:rPr>
          <w:t>;</w:t>
        </w:r>
      </w:ins>
    </w:p>
    <w:p w14:paraId="7297299E" w14:textId="5911EE92" w:rsidR="00634BC4" w:rsidRDefault="00634BC4" w:rsidP="00F71666">
      <w:pPr>
        <w:pStyle w:val="B1"/>
        <w:numPr>
          <w:ilvl w:val="0"/>
          <w:numId w:val="36"/>
        </w:numPr>
        <w:ind w:left="568" w:hanging="284"/>
        <w:rPr>
          <w:ins w:id="212" w:author="QC-10" w:date="2020-05-14T17:05:00Z"/>
          <w:rFonts w:ascii="Times New Roman" w:hAnsi="Times New Roman" w:cs="Times New Roman"/>
          <w:lang w:eastAsia="zh-CN"/>
        </w:rPr>
      </w:pPr>
      <w:ins w:id="213" w:author="QC-10" w:date="2020-05-14T17:06:00Z">
        <w:r>
          <w:rPr>
            <w:rFonts w:ascii="Times New Roman" w:hAnsi="Times New Roman" w:cs="Times New Roman"/>
            <w:lang w:eastAsia="zh-CN"/>
          </w:rPr>
          <w:t>t</w:t>
        </w:r>
      </w:ins>
      <w:ins w:id="214" w:author="QC-10" w:date="2020-05-14T17:05:00Z">
        <w:r>
          <w:rPr>
            <w:rFonts w:ascii="Times New Roman" w:hAnsi="Times New Roman" w:cs="Times New Roman"/>
            <w:lang w:eastAsia="zh-CN"/>
          </w:rPr>
          <w:t>he source IP address carried on the BAP SDU’s IP header</w:t>
        </w:r>
      </w:ins>
      <w:ins w:id="215" w:author="QC-10" w:date="2020-05-14T17:06:00Z">
        <w:r>
          <w:rPr>
            <w:rFonts w:ascii="Times New Roman" w:hAnsi="Times New Roman" w:cs="Times New Roman"/>
            <w:lang w:eastAsia="zh-CN"/>
          </w:rPr>
          <w:t>;</w:t>
        </w:r>
      </w:ins>
    </w:p>
    <w:p w14:paraId="4714232B" w14:textId="3671414B" w:rsidR="00634BC4" w:rsidRPr="00634BC4" w:rsidRDefault="00634BC4" w:rsidP="00F71666">
      <w:pPr>
        <w:pStyle w:val="B1"/>
        <w:numPr>
          <w:ilvl w:val="0"/>
          <w:numId w:val="36"/>
        </w:numPr>
        <w:ind w:left="568" w:hanging="284"/>
        <w:rPr>
          <w:ins w:id="216" w:author="QC-10" w:date="2020-05-14T17:05:00Z"/>
          <w:rFonts w:ascii="Times New Roman" w:hAnsi="Times New Roman" w:cs="Times New Roman"/>
          <w:lang w:eastAsia="zh-CN"/>
          <w:rPrChange w:id="217" w:author="QC-10" w:date="2020-05-14T17:05:00Z">
            <w:rPr>
              <w:ins w:id="218" w:author="QC-10" w:date="2020-05-14T17:05:00Z"/>
              <w:rFonts w:ascii="Times New Roman" w:eastAsia="Calibri Light" w:hAnsi="Times New Roman" w:cs="Times New Roman"/>
            </w:rPr>
          </w:rPrChange>
        </w:rPr>
      </w:pPr>
      <w:ins w:id="219" w:author="QC-10" w:date="2020-05-14T17:07:00Z">
        <w:r>
          <w:rPr>
            <w:rFonts w:ascii="Times New Roman" w:hAnsi="Times New Roman" w:cs="Times New Roman"/>
            <w:lang w:eastAsia="zh-CN"/>
          </w:rPr>
          <w:t>a</w:t>
        </w:r>
      </w:ins>
      <w:ins w:id="220" w:author="QC-10" w:date="2020-05-14T17:09:00Z">
        <w:r>
          <w:rPr>
            <w:rFonts w:ascii="Times New Roman" w:hAnsi="Times New Roman" w:cs="Times New Roman"/>
            <w:lang w:eastAsia="zh-CN"/>
          </w:rPr>
          <w:t xml:space="preserve">n IP </w:t>
        </w:r>
      </w:ins>
      <w:ins w:id="221" w:author="QC-10" w:date="2020-05-14T17:20:00Z">
        <w:r w:rsidR="00873376">
          <w:rPr>
            <w:rFonts w:ascii="Times New Roman" w:hAnsi="Times New Roman" w:cs="Times New Roman"/>
            <w:lang w:eastAsia="zh-CN"/>
          </w:rPr>
          <w:t xml:space="preserve">address </w:t>
        </w:r>
      </w:ins>
      <w:ins w:id="222" w:author="QC-10" w:date="2020-05-14T17:09:00Z">
        <w:r>
          <w:rPr>
            <w:rFonts w:ascii="Times New Roman" w:hAnsi="Times New Roman" w:cs="Times New Roman"/>
            <w:lang w:eastAsia="zh-CN"/>
          </w:rPr>
          <w:t xml:space="preserve">configuration </w:t>
        </w:r>
      </w:ins>
      <w:ins w:id="223" w:author="QC-10" w:date="2020-05-14T17:21:00Z">
        <w:r w:rsidR="00873376">
          <w:rPr>
            <w:rFonts w:ascii="Times New Roman" w:hAnsi="Times New Roman" w:cs="Times New Roman"/>
            <w:lang w:eastAsia="zh-CN"/>
          </w:rPr>
          <w:t>obtained via RRC or OAM, which includes</w:t>
        </w:r>
      </w:ins>
      <w:ins w:id="224" w:author="QC-10" w:date="2020-05-14T17:19:00Z">
        <w:r w:rsidR="00873376">
          <w:rPr>
            <w:rFonts w:ascii="Times New Roman" w:hAnsi="Times New Roman" w:cs="Times New Roman"/>
            <w:lang w:eastAsia="zh-CN"/>
          </w:rPr>
          <w:t xml:space="preserve"> </w:t>
        </w:r>
      </w:ins>
      <w:ins w:id="225" w:author="QC-10" w:date="2020-05-14T17:20:00Z">
        <w:r w:rsidR="00873376">
          <w:rPr>
            <w:rFonts w:ascii="Times New Roman" w:hAnsi="Times New Roman" w:cs="Times New Roman"/>
            <w:lang w:eastAsia="zh-CN"/>
          </w:rPr>
          <w:t xml:space="preserve">the </w:t>
        </w:r>
      </w:ins>
      <w:ins w:id="226" w:author="QC-10" w:date="2020-05-14T17:21:00Z">
        <w:r w:rsidR="00873376">
          <w:rPr>
            <w:rFonts w:ascii="Times New Roman" w:hAnsi="Times New Roman" w:cs="Times New Roman"/>
            <w:lang w:eastAsia="zh-CN"/>
          </w:rPr>
          <w:t xml:space="preserve">source </w:t>
        </w:r>
      </w:ins>
      <w:ins w:id="227" w:author="QC-10" w:date="2020-05-14T17:20:00Z">
        <w:r w:rsidR="00873376">
          <w:rPr>
            <w:rFonts w:ascii="Times New Roman" w:hAnsi="Times New Roman" w:cs="Times New Roman"/>
            <w:lang w:eastAsia="zh-CN"/>
          </w:rPr>
          <w:t xml:space="preserve">IP address used </w:t>
        </w:r>
      </w:ins>
      <w:ins w:id="228" w:author="QC-10" w:date="2020-05-14T17:21:00Z">
        <w:r w:rsidR="00873376">
          <w:rPr>
            <w:rFonts w:ascii="Times New Roman" w:hAnsi="Times New Roman" w:cs="Times New Roman"/>
            <w:lang w:eastAsia="zh-CN"/>
          </w:rPr>
          <w:t>for</w:t>
        </w:r>
      </w:ins>
      <w:ins w:id="229" w:author="QC-10" w:date="2020-05-14T17:20:00Z">
        <w:r w:rsidR="00873376">
          <w:rPr>
            <w:rFonts w:ascii="Times New Roman" w:hAnsi="Times New Roman" w:cs="Times New Roman"/>
            <w:lang w:eastAsia="zh-CN"/>
          </w:rPr>
          <w:t xml:space="preserve"> th</w:t>
        </w:r>
      </w:ins>
      <w:ins w:id="230" w:author="QC-10" w:date="2020-05-14T17:21:00Z">
        <w:r w:rsidR="00873376">
          <w:rPr>
            <w:rFonts w:ascii="Times New Roman" w:hAnsi="Times New Roman" w:cs="Times New Roman"/>
            <w:lang w:eastAsia="zh-CN"/>
          </w:rPr>
          <w:t>is</w:t>
        </w:r>
      </w:ins>
      <w:ins w:id="231" w:author="QC-10" w:date="2020-05-14T17:19:00Z">
        <w:r w:rsidR="00873376">
          <w:rPr>
            <w:rFonts w:ascii="Times New Roman" w:hAnsi="Times New Roman" w:cs="Times New Roman"/>
            <w:lang w:eastAsia="zh-CN"/>
          </w:rPr>
          <w:t xml:space="preserve"> traffic type</w:t>
        </w:r>
      </w:ins>
      <w:ins w:id="232" w:author="QC-10" w:date="2020-05-14T17:38:00Z">
        <w:r w:rsidR="00323414">
          <w:rPr>
            <w:rFonts w:ascii="Times New Roman" w:hAnsi="Times New Roman" w:cs="Times New Roman"/>
            <w:lang w:eastAsia="zh-CN"/>
          </w:rPr>
          <w:t xml:space="preserve"> and the BAP address of the IAB-donor-DU</w:t>
        </w:r>
      </w:ins>
      <w:ins w:id="233" w:author="QC-10" w:date="2020-05-14T17:40:00Z">
        <w:r w:rsidR="00323414">
          <w:rPr>
            <w:rFonts w:ascii="Times New Roman" w:hAnsi="Times New Roman" w:cs="Times New Roman"/>
            <w:lang w:eastAsia="zh-CN"/>
          </w:rPr>
          <w:t>,</w:t>
        </w:r>
      </w:ins>
      <w:ins w:id="234" w:author="QC-10" w:date="2020-05-14T17:38:00Z">
        <w:r w:rsidR="00323414">
          <w:rPr>
            <w:rFonts w:ascii="Times New Roman" w:hAnsi="Times New Roman" w:cs="Times New Roman"/>
            <w:lang w:eastAsia="zh-CN"/>
          </w:rPr>
          <w:t xml:space="preserve"> where this IP address is anchored</w:t>
        </w:r>
      </w:ins>
      <w:ins w:id="235" w:author="QC-10" w:date="2020-05-14T17:06:00Z">
        <w:r>
          <w:rPr>
            <w:rFonts w:ascii="Times New Roman" w:hAnsi="Times New Roman" w:cs="Times New Roman"/>
            <w:lang w:eastAsia="zh-CN"/>
          </w:rPr>
          <w:t>;</w:t>
        </w:r>
      </w:ins>
    </w:p>
    <w:p w14:paraId="4A562C59" w14:textId="2EAB2FBD" w:rsidR="00F94654" w:rsidRPr="00B35BBB" w:rsidRDefault="00F94654" w:rsidP="00F71666">
      <w:pPr>
        <w:pStyle w:val="B1"/>
        <w:numPr>
          <w:ilvl w:val="0"/>
          <w:numId w:val="36"/>
        </w:numPr>
        <w:ind w:left="568" w:hanging="284"/>
        <w:rPr>
          <w:rFonts w:ascii="Times New Roman" w:hAnsi="Times New Roman" w:cs="Times New Roman"/>
          <w:lang w:eastAsia="zh-CN"/>
        </w:rPr>
      </w:pPr>
      <w:del w:id="236" w:author="QC-10" w:date="2020-05-13T17:38:00Z">
        <w:r w:rsidRPr="00B35BBB" w:rsidDel="004817D6">
          <w:rPr>
            <w:rFonts w:ascii="Times New Roman" w:eastAsia="Calibri Light" w:hAnsi="Times New Roman" w:cs="Times New Roman"/>
          </w:rPr>
          <w:delText>Uplink</w:delText>
        </w:r>
        <w:r w:rsidRPr="00B35BBB" w:rsidDel="004817D6">
          <w:rPr>
            <w:rFonts w:ascii="Times New Roman" w:hAnsi="Times New Roman" w:cs="Times New Roman"/>
            <w:lang w:eastAsia="zh-CN"/>
          </w:rPr>
          <w:delText xml:space="preserve"> </w:delText>
        </w:r>
      </w:del>
      <w:commentRangeStart w:id="237"/>
      <w:ins w:id="238" w:author="QC-10" w:date="2020-05-13T17:38:00Z">
        <w:r w:rsidR="004817D6">
          <w:rPr>
            <w:rFonts w:ascii="Times New Roman" w:eastAsia="Calibri Light" w:hAnsi="Times New Roman" w:cs="Times New Roman"/>
          </w:rPr>
          <w:t>UL BH Information</w:t>
        </w:r>
      </w:ins>
      <w:commentRangeEnd w:id="237"/>
      <w:ins w:id="239" w:author="QC-10" w:date="2020-05-14T09:46:00Z">
        <w:r w:rsidR="00D744E4">
          <w:rPr>
            <w:rStyle w:val="CommentReference"/>
          </w:rPr>
          <w:commentReference w:id="237"/>
        </w:r>
      </w:ins>
      <w:del w:id="240" w:author="QC-10" w:date="2020-05-13T17:38:00Z">
        <w:r w:rsidRPr="00B35BBB" w:rsidDel="004817D6">
          <w:rPr>
            <w:rFonts w:ascii="Times New Roman" w:hAnsi="Times New Roman" w:cs="Times New Roman"/>
            <w:lang w:eastAsia="zh-CN"/>
          </w:rPr>
          <w:delText>Traffic to Routing</w:delText>
        </w:r>
      </w:del>
      <w:del w:id="241" w:author="QC-10" w:date="2020-05-13T17:39:00Z">
        <w:r w:rsidRPr="00B35BBB" w:rsidDel="004817D6">
          <w:rPr>
            <w:rFonts w:ascii="Times New Roman" w:hAnsi="Times New Roman" w:cs="Times New Roman"/>
            <w:lang w:eastAsia="zh-CN"/>
          </w:rPr>
          <w:delText xml:space="preserve"> ID Mapping Configuration</w:delText>
        </w:r>
      </w:del>
      <w:del w:id="242" w:author="QC-10" w:date="2020-05-14T09:34:00Z">
        <w:r w:rsidRPr="00B35BBB" w:rsidDel="006E6A72">
          <w:rPr>
            <w:rFonts w:ascii="Times New Roman" w:hAnsi="Times New Roman" w:cs="Times New Roman"/>
            <w:lang w:eastAsia="zh-CN"/>
          </w:rPr>
          <w:delText>, which is</w:delText>
        </w:r>
      </w:del>
      <w:r w:rsidRPr="00B35BBB">
        <w:rPr>
          <w:rFonts w:ascii="Times New Roman" w:hAnsi="Times New Roman" w:cs="Times New Roman"/>
          <w:lang w:eastAsia="zh-CN"/>
        </w:rPr>
        <w:t xml:space="preserve"> </w:t>
      </w:r>
      <w:del w:id="243" w:author="Huawei" w:date="2020-04-01T11:38:00Z">
        <w:r w:rsidRPr="00B35BBB">
          <w:rPr>
            <w:rFonts w:ascii="Times New Roman" w:hAnsi="Times New Roman" w:cs="Times New Roman"/>
            <w:lang w:eastAsia="zh-CN"/>
          </w:rPr>
          <w:delText>contained in</w:delText>
        </w:r>
      </w:del>
      <w:ins w:id="244" w:author="QC-10" w:date="2020-05-14T17:18:00Z">
        <w:r w:rsidR="00EB6140">
          <w:rPr>
            <w:rFonts w:ascii="Times New Roman" w:hAnsi="Times New Roman" w:cs="Times New Roman"/>
            <w:lang w:eastAsia="zh-CN"/>
          </w:rPr>
          <w:t xml:space="preserve"> configurations </w:t>
        </w:r>
      </w:ins>
      <w:ins w:id="245" w:author="Huawei" w:date="2020-04-01T11:38:00Z">
        <w:del w:id="246" w:author="QC-10" w:date="2020-05-14T17:18:00Z">
          <w:r w:rsidR="00D02C5A" w:rsidDel="00EB6140">
            <w:rPr>
              <w:rFonts w:ascii="Times New Roman" w:hAnsi="Times New Roman" w:cs="Times New Roman"/>
              <w:lang w:eastAsia="zh-CN"/>
            </w:rPr>
            <w:delText>configured</w:delText>
          </w:r>
          <w:r w:rsidR="009922BD" w:rsidRPr="00B35BBB" w:rsidDel="00EB6140">
            <w:rPr>
              <w:rFonts w:ascii="Times New Roman" w:hAnsi="Times New Roman" w:cs="Times New Roman"/>
              <w:lang w:eastAsia="zh-CN"/>
            </w:rPr>
            <w:delText xml:space="preserve"> </w:delText>
          </w:r>
        </w:del>
      </w:ins>
      <w:ins w:id="247" w:author="QC-10" w:date="2020-05-14T09:34:00Z">
        <w:r w:rsidR="006E6A72">
          <w:rPr>
            <w:rFonts w:ascii="Times New Roman" w:hAnsi="Times New Roman" w:cs="Times New Roman"/>
            <w:lang w:eastAsia="zh-CN"/>
          </w:rPr>
          <w:t xml:space="preserve">for this BAP SDU’s traffic type </w:t>
        </w:r>
      </w:ins>
      <w:ins w:id="248" w:author="QC-10" w:date="2020-05-14T17:18:00Z">
        <w:r w:rsidR="00EB6140">
          <w:rPr>
            <w:rFonts w:ascii="Times New Roman" w:hAnsi="Times New Roman" w:cs="Times New Roman"/>
            <w:lang w:eastAsia="zh-CN"/>
          </w:rPr>
          <w:t xml:space="preserve">obtained </w:t>
        </w:r>
      </w:ins>
      <w:ins w:id="249" w:author="Huawei" w:date="2020-04-01T11:38:00Z">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50" w:author="Huawei" w:date="2020-04-23T10:12:00Z">
        <w:r w:rsidRPr="00B35BBB" w:rsidDel="005220FA">
          <w:rPr>
            <w:rFonts w:ascii="Times New Roman" w:hAnsi="Times New Roman" w:cs="Times New Roman"/>
          </w:rPr>
          <w:delText>UE CONTEXT SETUP REQUEST message</w:delText>
        </w:r>
      </w:del>
      <w:del w:id="251" w:author="Huawei" w:date="2020-04-01T11:38:00Z">
        <w:r w:rsidRPr="00B35BBB">
          <w:rPr>
            <w:rFonts w:ascii="Times New Roman" w:hAnsi="Times New Roman" w:cs="Times New Roman"/>
          </w:rPr>
          <w:delText xml:space="preserve"> and</w:delText>
        </w:r>
      </w:del>
      <w:del w:id="252"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53" w:author="Huawei" w:date="2020-04-01T11:38:00Z">
        <w:r w:rsidRPr="00B35BBB">
          <w:rPr>
            <w:rFonts w:ascii="Times New Roman" w:hAnsi="Times New Roman" w:cs="Times New Roman"/>
          </w:rPr>
          <w:delText>configured on</w:delText>
        </w:r>
      </w:del>
      <w:ins w:id="254" w:author="Huawei" w:date="2020-04-23T10:12:00Z">
        <w:r w:rsidR="005220FA">
          <w:rPr>
            <w:rFonts w:ascii="Times New Roman" w:hAnsi="Times New Roman" w:cs="Times New Roman"/>
          </w:rPr>
          <w:t>F1AP</w:t>
        </w:r>
      </w:ins>
      <w:ins w:id="255" w:author="QC-10" w:date="2020-05-14T09:34:00Z">
        <w:r w:rsidR="006E6A72">
          <w:rPr>
            <w:rFonts w:ascii="Times New Roman" w:hAnsi="Times New Roman" w:cs="Times New Roman"/>
          </w:rPr>
          <w:t xml:space="preserve"> [5]</w:t>
        </w:r>
      </w:ins>
      <w:ins w:id="256" w:author="QC-10" w:date="2020-05-14T13:26:00Z">
        <w:r w:rsidR="00340B1D">
          <w:rPr>
            <w:rFonts w:ascii="Times New Roman" w:hAnsi="Times New Roman" w:cs="Times New Roman"/>
          </w:rPr>
          <w:t xml:space="preserve"> or </w:t>
        </w:r>
      </w:ins>
      <w:proofErr w:type="spellStart"/>
      <w:ins w:id="257" w:author="QC-10" w:date="2020-05-14T16:09:00Z">
        <w:r w:rsidR="00110422" w:rsidRPr="00EF5CC6">
          <w:rPr>
            <w:rFonts w:ascii="Times New Roman" w:hAnsi="Times New Roman" w:cs="Times New Roman"/>
            <w:i/>
            <w:iCs/>
          </w:rPr>
          <w:t>default_UL_BH_Information</w:t>
        </w:r>
        <w:proofErr w:type="spellEnd"/>
        <w:r w:rsidR="00110422">
          <w:rPr>
            <w:rFonts w:ascii="Times New Roman" w:hAnsi="Times New Roman" w:cs="Times New Roman"/>
          </w:rPr>
          <w:t xml:space="preserve"> </w:t>
        </w:r>
      </w:ins>
      <w:ins w:id="258" w:author="QC-10" w:date="2020-05-14T17:18:00Z">
        <w:r w:rsidR="00EB6140">
          <w:rPr>
            <w:rFonts w:ascii="Times New Roman" w:hAnsi="Times New Roman" w:cs="Times New Roman"/>
          </w:rPr>
          <w:t>configurations obtained</w:t>
        </w:r>
      </w:ins>
      <w:ins w:id="259" w:author="QC-10" w:date="2020-05-14T17:38:00Z">
        <w:r w:rsidR="00323414">
          <w:rPr>
            <w:rFonts w:ascii="Times New Roman" w:hAnsi="Times New Roman" w:cs="Times New Roman"/>
          </w:rPr>
          <w:t xml:space="preserve"> </w:t>
        </w:r>
      </w:ins>
      <w:ins w:id="260" w:author="QC-10" w:date="2020-05-14T13:26:00Z">
        <w:r w:rsidR="00340B1D">
          <w:rPr>
            <w:rFonts w:ascii="Times New Roman" w:hAnsi="Times New Roman" w:cs="Times New Roman"/>
          </w:rPr>
          <w:t>via RRC [3].</w:t>
        </w:r>
      </w:ins>
      <w:ins w:id="261" w:author="Huawei" w:date="2020-04-23T10:12:00Z">
        <w:r w:rsidR="005220FA">
          <w:rPr>
            <w:rFonts w:ascii="Times New Roman" w:hAnsi="Times New Roman" w:cs="Times New Roman"/>
          </w:rPr>
          <w:t xml:space="preserve"> </w:t>
        </w:r>
      </w:ins>
      <w:ins w:id="262" w:author="Huawei" w:date="2020-04-01T11:38:00Z">
        <w:del w:id="263" w:author="QC-10" w:date="2020-05-13T17:39:00Z">
          <w:r w:rsidR="00D02C5A" w:rsidDel="004817D6">
            <w:rPr>
              <w:rFonts w:ascii="Times New Roman" w:hAnsi="Times New Roman" w:cs="Times New Roman"/>
            </w:rPr>
            <w:delText>to</w:delText>
          </w:r>
        </w:del>
      </w:ins>
      <w:del w:id="264" w:author="QC-10" w:date="2020-05-13T17:39:00Z">
        <w:r w:rsidR="00D02C5A" w:rsidRPr="00B35BBB" w:rsidDel="004817D6">
          <w:rPr>
            <w:rFonts w:ascii="Times New Roman" w:hAnsi="Times New Roman" w:cs="Times New Roman"/>
          </w:rPr>
          <w:delText xml:space="preserve"> </w:delText>
        </w:r>
        <w:r w:rsidRPr="00B35BBB" w:rsidDel="004817D6">
          <w:rPr>
            <w:rFonts w:ascii="Times New Roman" w:hAnsi="Times New Roman" w:cs="Times New Roman"/>
          </w:rPr>
          <w:delText xml:space="preserve">the IAB-node in </w:delText>
        </w:r>
        <w:r w:rsidRPr="00B35BBB" w:rsidDel="004817D6">
          <w:rPr>
            <w:rFonts w:ascii="Times New Roman" w:hAnsi="Times New Roman" w:cs="Times New Roman"/>
            <w:lang w:eastAsia="zh-CN"/>
          </w:rPr>
          <w:delText xml:space="preserve">TS 38.473 </w:delText>
        </w:r>
      </w:del>
      <w:r w:rsidRPr="00B35BBB">
        <w:rPr>
          <w:rFonts w:ascii="Times New Roman" w:hAnsi="Times New Roman" w:cs="Times New Roman"/>
          <w:lang w:eastAsia="zh-CN"/>
        </w:rPr>
        <w:t>[5</w:t>
      </w:r>
      <w:del w:id="265" w:author="QC-10" w:date="2020-05-13T17:40:00Z">
        <w:r w:rsidRPr="00B35BBB" w:rsidDel="004817D6">
          <w:rPr>
            <w:rFonts w:ascii="Times New Roman" w:hAnsi="Times New Roman" w:cs="Times New Roman"/>
            <w:lang w:eastAsia="zh-CN"/>
          </w:rPr>
          <w:delText>].</w:delText>
        </w:r>
      </w:del>
    </w:p>
    <w:p w14:paraId="29AF280E" w14:textId="4694250A" w:rsidR="00647DC0" w:rsidRDefault="00647DC0" w:rsidP="00F94654">
      <w:pPr>
        <w:rPr>
          <w:ins w:id="266" w:author="QC-10" w:date="2020-05-14T10:51:00Z"/>
          <w:rFonts w:ascii="Times New Roman" w:hAnsi="Times New Roman" w:cs="Times New Roman"/>
          <w:lang w:eastAsia="zh-CN"/>
        </w:rPr>
      </w:pPr>
      <w:ins w:id="267" w:author="QC-10" w:date="2020-05-14T10:51:00Z">
        <w:r>
          <w:rPr>
            <w:rFonts w:ascii="Times New Roman" w:hAnsi="Times New Roman" w:cs="Times New Roman"/>
            <w:lang w:eastAsia="zh-CN"/>
          </w:rPr>
          <w:t xml:space="preserve">Each </w:t>
        </w:r>
        <w:commentRangeStart w:id="268"/>
        <w:r>
          <w:rPr>
            <w:rFonts w:ascii="Times New Roman" w:hAnsi="Times New Roman" w:cs="Times New Roman"/>
            <w:lang w:eastAsia="zh-CN"/>
          </w:rPr>
          <w:t xml:space="preserve">UL BH Information </w:t>
        </w:r>
      </w:ins>
      <w:commentRangeEnd w:id="268"/>
      <w:ins w:id="269" w:author="QC-10" w:date="2020-05-14T13:27:00Z">
        <w:r w:rsidR="00C73FE8">
          <w:rPr>
            <w:rStyle w:val="CommentReference"/>
          </w:rPr>
          <w:commentReference w:id="268"/>
        </w:r>
      </w:ins>
      <w:ins w:id="270" w:author="QC-10" w:date="2020-05-14T17:23:00Z">
        <w:r w:rsidR="00DC4634">
          <w:rPr>
            <w:rFonts w:ascii="Times New Roman" w:hAnsi="Times New Roman" w:cs="Times New Roman"/>
            <w:lang w:eastAsia="zh-CN"/>
          </w:rPr>
          <w:t xml:space="preserve">configuration </w:t>
        </w:r>
      </w:ins>
      <w:ins w:id="271" w:author="QC-10" w:date="2020-05-14T10:51:00Z">
        <w:r>
          <w:rPr>
            <w:rFonts w:ascii="Times New Roman" w:hAnsi="Times New Roman" w:cs="Times New Roman"/>
            <w:lang w:eastAsia="zh-CN"/>
          </w:rPr>
          <w:t xml:space="preserve">contains: </w:t>
        </w:r>
      </w:ins>
    </w:p>
    <w:p w14:paraId="7EA4344D" w14:textId="71BBEF3F" w:rsidR="00647DC0" w:rsidRPr="00E031BD" w:rsidRDefault="00647DC0" w:rsidP="00E031BD">
      <w:pPr>
        <w:pStyle w:val="ListParagraph"/>
        <w:numPr>
          <w:ilvl w:val="0"/>
          <w:numId w:val="43"/>
        </w:numPr>
        <w:jc w:val="both"/>
        <w:rPr>
          <w:ins w:id="272" w:author="QC-10" w:date="2020-05-14T10:51:00Z"/>
          <w:rFonts w:ascii="Times New Roman" w:hAnsi="Times New Roman" w:cs="Times New Roman"/>
          <w:lang w:eastAsia="zh-CN"/>
          <w:rPrChange w:id="273" w:author="QC-10" w:date="2020-05-14T11:11:00Z">
            <w:rPr>
              <w:ins w:id="274" w:author="QC-10" w:date="2020-05-14T10:51:00Z"/>
            </w:rPr>
          </w:rPrChange>
        </w:rPr>
        <w:pPrChange w:id="275" w:author="QC-10" w:date="2020-05-14T11:11:00Z">
          <w:pPr>
            <w:pStyle w:val="B1"/>
            <w:numPr>
              <w:numId w:val="36"/>
            </w:numPr>
            <w:ind w:left="420" w:hanging="420"/>
          </w:pPr>
        </w:pPrChange>
      </w:pPr>
      <w:commentRangeStart w:id="276"/>
      <w:ins w:id="277" w:author="QC-10" w:date="2020-05-14T10:51:00Z">
        <w:r w:rsidRPr="00E031BD">
          <w:rPr>
            <w:rFonts w:ascii="Times New Roman" w:hAnsi="Times New Roman" w:cs="Times New Roman"/>
            <w:lang w:eastAsia="zh-CN"/>
            <w:rPrChange w:id="278" w:author="QC-10" w:date="2020-05-14T11:11:00Z">
              <w:rPr/>
            </w:rPrChange>
          </w:rPr>
          <w:t xml:space="preserve">a BAP </w:t>
        </w:r>
        <w:commentRangeEnd w:id="276"/>
        <w:r w:rsidRPr="006733D4">
          <w:rPr>
            <w:rPrChange w:id="279" w:author="QC-10" w:date="2020-05-14T10:58:00Z">
              <w:rPr>
                <w:rStyle w:val="CommentReference"/>
              </w:rPr>
            </w:rPrChange>
          </w:rPr>
          <w:commentReference w:id="276"/>
        </w:r>
      </w:ins>
      <w:ins w:id="280" w:author="QC-10" w:date="2020-05-14T17:39:00Z">
        <w:r w:rsidR="00323414">
          <w:rPr>
            <w:rFonts w:ascii="Times New Roman" w:hAnsi="Times New Roman" w:cs="Times New Roman"/>
            <w:lang w:eastAsia="zh-CN"/>
          </w:rPr>
          <w:t>r</w:t>
        </w:r>
      </w:ins>
      <w:ins w:id="281" w:author="QC-10" w:date="2020-05-14T10:51:00Z">
        <w:r w:rsidRPr="00E031BD">
          <w:rPr>
            <w:rFonts w:ascii="Times New Roman" w:hAnsi="Times New Roman" w:cs="Times New Roman"/>
            <w:lang w:eastAsia="zh-CN"/>
            <w:rPrChange w:id="282" w:author="QC-10" w:date="2020-05-14T11:11:00Z">
              <w:rPr/>
            </w:rPrChange>
          </w:rPr>
          <w:t xml:space="preserve">outing </w:t>
        </w:r>
      </w:ins>
      <w:ins w:id="283" w:author="QC-10" w:date="2020-05-14T18:13:00Z">
        <w:r w:rsidR="0017523B">
          <w:rPr>
            <w:rFonts w:ascii="Times New Roman" w:hAnsi="Times New Roman" w:cs="Times New Roman"/>
            <w:lang w:eastAsia="zh-CN"/>
          </w:rPr>
          <w:t>identity</w:t>
        </w:r>
      </w:ins>
      <w:ins w:id="284" w:author="QC-10" w:date="2020-05-14T17:24:00Z">
        <w:r w:rsidR="009C61BF">
          <w:rPr>
            <w:rFonts w:ascii="Times New Roman" w:hAnsi="Times New Roman" w:cs="Times New Roman"/>
            <w:lang w:eastAsia="zh-CN"/>
          </w:rPr>
          <w:t>,</w:t>
        </w:r>
      </w:ins>
      <w:ins w:id="285" w:author="QC-10" w:date="2020-05-14T10:51:00Z">
        <w:r w:rsidRPr="00E031BD">
          <w:rPr>
            <w:rFonts w:ascii="Times New Roman" w:hAnsi="Times New Roman" w:cs="Times New Roman"/>
            <w:lang w:eastAsia="zh-CN"/>
            <w:rPrChange w:id="286" w:author="QC-10" w:date="2020-05-14T11:11:00Z">
              <w:rPr/>
            </w:rPrChange>
          </w:rPr>
          <w:t xml:space="preserve"> which includes a BAP </w:t>
        </w:r>
      </w:ins>
      <w:ins w:id="287" w:author="QC-10" w:date="2020-05-14T17:39:00Z">
        <w:r w:rsidR="00323414">
          <w:rPr>
            <w:rFonts w:ascii="Times New Roman" w:hAnsi="Times New Roman" w:cs="Times New Roman"/>
            <w:lang w:eastAsia="zh-CN"/>
          </w:rPr>
          <w:t>a</w:t>
        </w:r>
      </w:ins>
      <w:ins w:id="288" w:author="QC-10" w:date="2020-05-14T10:51:00Z">
        <w:r w:rsidRPr="00E031BD">
          <w:rPr>
            <w:rFonts w:ascii="Times New Roman" w:hAnsi="Times New Roman" w:cs="Times New Roman"/>
            <w:lang w:eastAsia="zh-CN"/>
            <w:rPrChange w:id="289" w:author="QC-10" w:date="2020-05-14T11:11:00Z">
              <w:rPr/>
            </w:rPrChange>
          </w:rPr>
          <w:t xml:space="preserve">ddress and a BAP </w:t>
        </w:r>
      </w:ins>
      <w:ins w:id="290" w:author="QC-10" w:date="2020-05-14T17:39:00Z">
        <w:r w:rsidR="00323414">
          <w:rPr>
            <w:rFonts w:ascii="Times New Roman" w:hAnsi="Times New Roman" w:cs="Times New Roman"/>
            <w:lang w:eastAsia="zh-CN"/>
          </w:rPr>
          <w:t>p</w:t>
        </w:r>
      </w:ins>
      <w:ins w:id="291" w:author="QC-10" w:date="2020-05-14T10:51:00Z">
        <w:r w:rsidRPr="00E031BD">
          <w:rPr>
            <w:rFonts w:ascii="Times New Roman" w:hAnsi="Times New Roman" w:cs="Times New Roman"/>
            <w:lang w:eastAsia="zh-CN"/>
            <w:rPrChange w:id="292" w:author="QC-10" w:date="2020-05-14T11:11:00Z">
              <w:rPr/>
            </w:rPrChange>
          </w:rPr>
          <w:t xml:space="preserve">ath </w:t>
        </w:r>
      </w:ins>
      <w:ins w:id="293" w:author="QC-10" w:date="2020-05-14T18:17:00Z">
        <w:r w:rsidR="00C67E55">
          <w:rPr>
            <w:rFonts w:ascii="Times New Roman" w:hAnsi="Times New Roman" w:cs="Times New Roman"/>
            <w:lang w:eastAsia="zh-CN"/>
          </w:rPr>
          <w:t>identity</w:t>
        </w:r>
      </w:ins>
      <w:ins w:id="294" w:author="QC-10" w:date="2020-05-14T10:54:00Z">
        <w:r w:rsidR="00FC3133" w:rsidRPr="00E031BD">
          <w:rPr>
            <w:rFonts w:ascii="Times New Roman" w:hAnsi="Times New Roman" w:cs="Times New Roman"/>
            <w:lang w:eastAsia="zh-CN"/>
            <w:rPrChange w:id="295" w:author="QC-10" w:date="2020-05-14T11:11:00Z">
              <w:rPr/>
            </w:rPrChange>
          </w:rPr>
          <w:t>;</w:t>
        </w:r>
      </w:ins>
      <w:ins w:id="296" w:author="QC-10" w:date="2020-05-14T10:51:00Z">
        <w:r w:rsidRPr="00E031BD">
          <w:rPr>
            <w:rFonts w:ascii="Times New Roman" w:hAnsi="Times New Roman" w:cs="Times New Roman"/>
            <w:lang w:eastAsia="zh-CN"/>
            <w:rPrChange w:id="297" w:author="QC-10" w:date="2020-05-14T11:11:00Z">
              <w:rPr/>
            </w:rPrChange>
          </w:rPr>
          <w:t xml:space="preserve"> </w:t>
        </w:r>
      </w:ins>
    </w:p>
    <w:p w14:paraId="7C776D92" w14:textId="6B0D4239" w:rsidR="00647DC0" w:rsidRPr="00B35BBB" w:rsidRDefault="00340B1D" w:rsidP="00E031BD">
      <w:pPr>
        <w:pStyle w:val="B1"/>
        <w:numPr>
          <w:ilvl w:val="0"/>
          <w:numId w:val="43"/>
        </w:numPr>
        <w:rPr>
          <w:ins w:id="298" w:author="QC-10" w:date="2020-05-14T10:51:00Z"/>
          <w:rFonts w:ascii="Times New Roman" w:hAnsi="Times New Roman" w:cs="Times New Roman"/>
          <w:lang w:eastAsia="zh-CN"/>
        </w:rPr>
        <w:pPrChange w:id="299" w:author="QC-10" w:date="2020-05-14T11:10:00Z">
          <w:pPr>
            <w:pStyle w:val="B1"/>
            <w:numPr>
              <w:numId w:val="36"/>
            </w:numPr>
            <w:ind w:left="420" w:hanging="420"/>
          </w:pPr>
        </w:pPrChange>
      </w:pPr>
      <w:ins w:id="300" w:author="QC-10" w:date="2020-05-14T13:26:00Z">
        <w:r>
          <w:rPr>
            <w:rFonts w:ascii="Times New Roman" w:hAnsi="Times New Roman" w:cs="Times New Roman"/>
            <w:lang w:eastAsia="zh-CN"/>
          </w:rPr>
          <w:t>one or multiple</w:t>
        </w:r>
      </w:ins>
      <w:ins w:id="301" w:author="QC-10" w:date="2020-05-14T10:51:00Z">
        <w:r w:rsidR="00647DC0">
          <w:rPr>
            <w:rFonts w:ascii="Times New Roman" w:hAnsi="Times New Roman" w:cs="Times New Roman"/>
            <w:lang w:eastAsia="zh-CN"/>
          </w:rPr>
          <w:t xml:space="preserve"> egress BH RLC channels, where each BH RLC channel is specified by a </w:t>
        </w:r>
      </w:ins>
      <w:ins w:id="302" w:author="QC-10" w:date="2020-05-14T16:32:00Z">
        <w:r w:rsidR="002D7AE4">
          <w:rPr>
            <w:rFonts w:ascii="Times New Roman" w:hAnsi="Times New Roman" w:cs="Times New Roman"/>
            <w:lang w:eastAsia="zh-CN"/>
          </w:rPr>
          <w:t>n</w:t>
        </w:r>
      </w:ins>
      <w:ins w:id="303" w:author="QC-10" w:date="2020-05-14T10:51:00Z">
        <w:r w:rsidR="00647DC0">
          <w:rPr>
            <w:rFonts w:ascii="Times New Roman" w:hAnsi="Times New Roman" w:cs="Times New Roman"/>
            <w:lang w:eastAsia="zh-CN"/>
          </w:rPr>
          <w:t>ext-</w:t>
        </w:r>
      </w:ins>
      <w:ins w:id="304" w:author="QC-10" w:date="2020-05-14T16:32:00Z">
        <w:r w:rsidR="002D7AE4">
          <w:rPr>
            <w:rFonts w:ascii="Times New Roman" w:hAnsi="Times New Roman" w:cs="Times New Roman"/>
            <w:lang w:eastAsia="zh-CN"/>
          </w:rPr>
          <w:t>h</w:t>
        </w:r>
      </w:ins>
      <w:ins w:id="305" w:author="QC-10" w:date="2020-05-14T10:51:00Z">
        <w:r w:rsidR="00647DC0">
          <w:rPr>
            <w:rFonts w:ascii="Times New Roman" w:hAnsi="Times New Roman" w:cs="Times New Roman"/>
            <w:lang w:eastAsia="zh-CN"/>
          </w:rPr>
          <w:t xml:space="preserve">op BAP </w:t>
        </w:r>
      </w:ins>
      <w:ins w:id="306" w:author="QC-10" w:date="2020-05-14T17:39:00Z">
        <w:r w:rsidR="00323414">
          <w:rPr>
            <w:rFonts w:ascii="Times New Roman" w:hAnsi="Times New Roman" w:cs="Times New Roman"/>
            <w:lang w:eastAsia="zh-CN"/>
          </w:rPr>
          <w:t>a</w:t>
        </w:r>
      </w:ins>
      <w:ins w:id="307" w:author="QC-10" w:date="2020-05-14T10:51:00Z">
        <w:r w:rsidR="00647DC0">
          <w:rPr>
            <w:rFonts w:ascii="Times New Roman" w:hAnsi="Times New Roman" w:cs="Times New Roman"/>
            <w:lang w:eastAsia="zh-CN"/>
          </w:rPr>
          <w:t xml:space="preserve">ddress and a BH RLC </w:t>
        </w:r>
      </w:ins>
      <w:ins w:id="308" w:author="QC-10" w:date="2020-05-14T17:39:00Z">
        <w:r w:rsidR="00323414">
          <w:rPr>
            <w:rFonts w:ascii="Times New Roman" w:hAnsi="Times New Roman" w:cs="Times New Roman"/>
            <w:lang w:eastAsia="zh-CN"/>
          </w:rPr>
          <w:t>C</w:t>
        </w:r>
      </w:ins>
      <w:ins w:id="309" w:author="QC-10" w:date="2020-05-14T10:51:00Z">
        <w:r w:rsidR="00647DC0">
          <w:rPr>
            <w:rFonts w:ascii="Times New Roman" w:hAnsi="Times New Roman" w:cs="Times New Roman"/>
            <w:lang w:eastAsia="zh-CN"/>
          </w:rPr>
          <w:t>hannel ID.</w:t>
        </w:r>
      </w:ins>
    </w:p>
    <w:p w14:paraId="09CFEF9A" w14:textId="364E079B" w:rsidR="00323414" w:rsidRPr="00B35BBB" w:rsidRDefault="00323414" w:rsidP="00323414">
      <w:pPr>
        <w:rPr>
          <w:ins w:id="310" w:author="QC-10" w:date="2020-05-14T17:41:00Z"/>
          <w:rFonts w:ascii="Times New Roman" w:hAnsi="Times New Roman" w:cs="Times New Roman"/>
          <w:lang w:eastAsia="zh-CN"/>
        </w:rPr>
        <w:pPrChange w:id="311" w:author="QC-10" w:date="2020-05-14T17:41:00Z">
          <w:pPr>
            <w:pStyle w:val="B1"/>
            <w:numPr>
              <w:numId w:val="43"/>
            </w:numPr>
            <w:ind w:left="720" w:hanging="360"/>
          </w:pPr>
        </w:pPrChange>
      </w:pPr>
      <w:ins w:id="312" w:author="QC-10" w:date="2020-05-14T17:40:00Z">
        <w:r>
          <w:rPr>
            <w:rFonts w:ascii="Times New Roman" w:hAnsi="Times New Roman" w:cs="Times New Roman"/>
            <w:lang w:eastAsia="zh-CN"/>
          </w:rPr>
          <w:t xml:space="preserve">Each </w:t>
        </w:r>
        <w:proofErr w:type="spellStart"/>
        <w:r w:rsidRPr="00EF5CC6">
          <w:rPr>
            <w:rFonts w:ascii="Times New Roman" w:hAnsi="Times New Roman" w:cs="Times New Roman"/>
            <w:i/>
            <w:iCs/>
          </w:rPr>
          <w:t>default_UL_BH_Information</w:t>
        </w:r>
        <w:proofErr w:type="spellEnd"/>
        <w:r>
          <w:rPr>
            <w:rFonts w:ascii="Times New Roman" w:hAnsi="Times New Roman" w:cs="Times New Roman"/>
            <w:i/>
            <w:iCs/>
          </w:rPr>
          <w:t xml:space="preserve"> </w:t>
        </w:r>
        <w:r w:rsidRPr="00323414">
          <w:rPr>
            <w:rFonts w:ascii="Times New Roman" w:hAnsi="Times New Roman" w:cs="Times New Roman"/>
            <w:rPrChange w:id="313" w:author="QC-10" w:date="2020-05-14T17:41:00Z">
              <w:rPr>
                <w:rFonts w:ascii="Times New Roman" w:hAnsi="Times New Roman" w:cs="Times New Roman"/>
                <w:i/>
                <w:iCs/>
              </w:rPr>
            </w:rPrChange>
          </w:rPr>
          <w:t xml:space="preserve">configuration </w:t>
        </w:r>
      </w:ins>
      <w:ins w:id="314" w:author="QC-10" w:date="2020-05-14T17:41:00Z">
        <w:r>
          <w:rPr>
            <w:rFonts w:ascii="Times New Roman" w:hAnsi="Times New Roman" w:cs="Times New Roman"/>
          </w:rPr>
          <w:t xml:space="preserve">contains a BAP </w:t>
        </w:r>
      </w:ins>
      <w:ins w:id="315" w:author="QC-10" w:date="2020-05-14T18:13:00Z">
        <w:r w:rsidR="0017523B">
          <w:rPr>
            <w:rFonts w:ascii="Times New Roman" w:hAnsi="Times New Roman" w:cs="Times New Roman"/>
          </w:rPr>
          <w:t>routing identity</w:t>
        </w:r>
      </w:ins>
      <w:ins w:id="316" w:author="QC-10" w:date="2020-05-14T17:41:00Z">
        <w:r>
          <w:rPr>
            <w:rFonts w:ascii="Times New Roman" w:hAnsi="Times New Roman" w:cs="Times New Roman"/>
          </w:rPr>
          <w:t xml:space="preserve"> and one egress BH RLC channel.</w:t>
        </w:r>
      </w:ins>
    </w:p>
    <w:p w14:paraId="096AD55A" w14:textId="7E8BFF5F" w:rsidR="00647DC0" w:rsidRDefault="00D03926" w:rsidP="00F94654">
      <w:pPr>
        <w:rPr>
          <w:ins w:id="317" w:author="QC-10" w:date="2020-05-14T11:03:00Z"/>
          <w:rFonts w:ascii="Times New Roman" w:hAnsi="Times New Roman" w:cs="Times New Roman"/>
          <w:lang w:eastAsia="zh-CN"/>
        </w:rPr>
      </w:pPr>
      <w:ins w:id="318" w:author="QC-10" w:date="2020-05-14T11:03:00Z">
        <w:r w:rsidRPr="00B35BBB">
          <w:rPr>
            <w:rFonts w:ascii="Times New Roman" w:hAnsi="Times New Roman" w:cs="Times New Roman"/>
            <w:lang w:eastAsia="zh-CN"/>
          </w:rPr>
          <w:t xml:space="preserve">At the IAB-node, for a BAP SDU received from upper layers </w:t>
        </w:r>
        <w:r>
          <w:rPr>
            <w:rFonts w:ascii="Times New Roman" w:hAnsi="Times New Roman" w:cs="Times New Roman"/>
            <w:lang w:eastAsia="zh-CN"/>
          </w:rPr>
          <w:t>and to be transmitted</w:t>
        </w:r>
        <w:r w:rsidRPr="00B35BBB">
          <w:rPr>
            <w:rFonts w:ascii="Times New Roman" w:hAnsi="Times New Roman" w:cs="Times New Roman"/>
            <w:lang w:eastAsia="zh-CN"/>
          </w:rPr>
          <w:t xml:space="preserve"> in upstream direction</w:t>
        </w:r>
      </w:ins>
      <w:ins w:id="319" w:author="QC-10" w:date="2020-05-14T11:19:00Z">
        <w:r w:rsidR="00E031BD">
          <w:rPr>
            <w:rFonts w:ascii="Times New Roman" w:hAnsi="Times New Roman" w:cs="Times New Roman"/>
            <w:lang w:eastAsia="zh-CN"/>
          </w:rPr>
          <w:t xml:space="preserve">, an </w:t>
        </w:r>
        <w:commentRangeStart w:id="320"/>
        <w:r w:rsidR="00E031BD">
          <w:rPr>
            <w:rFonts w:ascii="Times New Roman" w:hAnsi="Times New Roman" w:cs="Times New Roman"/>
            <w:lang w:eastAsia="zh-CN"/>
          </w:rPr>
          <w:t xml:space="preserve">UL BH Information configuration </w:t>
        </w:r>
      </w:ins>
      <w:commentRangeEnd w:id="320"/>
      <w:ins w:id="321" w:author="QC-10" w:date="2020-05-14T11:20:00Z">
        <w:r w:rsidR="00E031BD">
          <w:rPr>
            <w:rStyle w:val="CommentReference"/>
          </w:rPr>
          <w:commentReference w:id="320"/>
        </w:r>
      </w:ins>
      <w:ins w:id="322" w:author="QC-10" w:date="2020-05-14T11:19:00Z">
        <w:r w:rsidR="00E031BD">
          <w:rPr>
            <w:rFonts w:ascii="Times New Roman" w:hAnsi="Times New Roman" w:cs="Times New Roman"/>
            <w:lang w:eastAsia="zh-CN"/>
          </w:rPr>
          <w:t>is selected based on</w:t>
        </w:r>
      </w:ins>
      <w:ins w:id="323" w:author="QC-10" w:date="2020-05-14T13:57:00Z">
        <w:r w:rsidR="005443C9">
          <w:rPr>
            <w:rFonts w:ascii="Times New Roman" w:hAnsi="Times New Roman" w:cs="Times New Roman"/>
            <w:lang w:eastAsia="zh-CN"/>
          </w:rPr>
          <w:t xml:space="preserve"> the following</w:t>
        </w:r>
      </w:ins>
      <w:ins w:id="324" w:author="QC-10" w:date="2020-05-14T11:03:00Z">
        <w:r w:rsidRPr="00B35BBB">
          <w:rPr>
            <w:rFonts w:ascii="Times New Roman" w:hAnsi="Times New Roman" w:cs="Times New Roman"/>
            <w:lang w:eastAsia="zh-CN"/>
          </w:rPr>
          <w:t>:</w:t>
        </w:r>
      </w:ins>
    </w:p>
    <w:p w14:paraId="5EB71E64" w14:textId="59B544E7" w:rsidR="00634BC4" w:rsidRDefault="00634BC4" w:rsidP="00C73FE8">
      <w:pPr>
        <w:ind w:left="568" w:hanging="284"/>
        <w:rPr>
          <w:ins w:id="325" w:author="QC-10" w:date="2020-05-14T17:03:00Z"/>
          <w:rFonts w:ascii="Times New Roman" w:hAnsi="Times New Roman" w:cs="Times New Roman"/>
        </w:rPr>
      </w:pPr>
      <w:ins w:id="326" w:author="QC-10" w:date="2020-05-14T17:03:00Z">
        <w:r>
          <w:rPr>
            <w:rFonts w:ascii="Times New Roman" w:hAnsi="Times New Roman" w:cs="Times New Roman"/>
          </w:rPr>
          <w:t>-</w:t>
        </w:r>
        <w:r>
          <w:rPr>
            <w:rFonts w:ascii="Times New Roman" w:hAnsi="Times New Roman" w:cs="Times New Roman"/>
          </w:rPr>
          <w:tab/>
          <w:t xml:space="preserve">only those UL BH Information configurations </w:t>
        </w:r>
      </w:ins>
      <w:ins w:id="327" w:author="QC-10" w:date="2020-05-14T17:42:00Z">
        <w:r w:rsidR="00323414">
          <w:rPr>
            <w:rFonts w:ascii="Times New Roman" w:hAnsi="Times New Roman" w:cs="Times New Roman"/>
          </w:rPr>
          <w:t xml:space="preserve">or </w:t>
        </w:r>
        <w:proofErr w:type="spellStart"/>
        <w:r w:rsidR="00323414" w:rsidRPr="00323414">
          <w:rPr>
            <w:rFonts w:ascii="Times New Roman" w:hAnsi="Times New Roman" w:cs="Times New Roman"/>
            <w:i/>
            <w:iCs/>
            <w:rPrChange w:id="328" w:author="QC-10" w:date="2020-05-14T17:42:00Z">
              <w:rPr>
                <w:rFonts w:ascii="Times New Roman" w:hAnsi="Times New Roman" w:cs="Times New Roman"/>
              </w:rPr>
            </w:rPrChange>
          </w:rPr>
          <w:t>default_UL_BH_Information</w:t>
        </w:r>
        <w:proofErr w:type="spellEnd"/>
        <w:r w:rsidR="00323414">
          <w:rPr>
            <w:rFonts w:ascii="Times New Roman" w:hAnsi="Times New Roman" w:cs="Times New Roman"/>
          </w:rPr>
          <w:t xml:space="preserve"> configurations </w:t>
        </w:r>
      </w:ins>
      <w:ins w:id="329" w:author="QC-10" w:date="2020-05-14T17:03:00Z">
        <w:r>
          <w:rPr>
            <w:rFonts w:ascii="Times New Roman" w:hAnsi="Times New Roman" w:cs="Times New Roman"/>
          </w:rPr>
          <w:t>are considered for selection</w:t>
        </w:r>
      </w:ins>
      <w:ins w:id="330" w:author="QC-10" w:date="2020-05-14T17:08:00Z">
        <w:r>
          <w:rPr>
            <w:rFonts w:ascii="Times New Roman" w:hAnsi="Times New Roman" w:cs="Times New Roman"/>
          </w:rPr>
          <w:t>,</w:t>
        </w:r>
      </w:ins>
      <w:ins w:id="331" w:author="QC-10" w:date="2020-05-14T17:03:00Z">
        <w:r>
          <w:rPr>
            <w:rFonts w:ascii="Times New Roman" w:hAnsi="Times New Roman" w:cs="Times New Roman"/>
          </w:rPr>
          <w:t xml:space="preserve"> </w:t>
        </w:r>
      </w:ins>
      <w:ins w:id="332" w:author="QC-10" w:date="2020-05-14T17:23:00Z">
        <w:r w:rsidR="009C61BF">
          <w:rPr>
            <w:rFonts w:ascii="Times New Roman" w:hAnsi="Times New Roman" w:cs="Times New Roman"/>
          </w:rPr>
          <w:t xml:space="preserve">whose BAP </w:t>
        </w:r>
      </w:ins>
      <w:ins w:id="333" w:author="QC-10" w:date="2020-05-14T17:43:00Z">
        <w:r w:rsidR="00323414">
          <w:rPr>
            <w:rFonts w:ascii="Times New Roman" w:hAnsi="Times New Roman" w:cs="Times New Roman"/>
          </w:rPr>
          <w:t>a</w:t>
        </w:r>
      </w:ins>
      <w:ins w:id="334" w:author="QC-10" w:date="2020-05-14T17:23:00Z">
        <w:r w:rsidR="009C61BF">
          <w:rPr>
            <w:rFonts w:ascii="Times New Roman" w:hAnsi="Times New Roman" w:cs="Times New Roman"/>
          </w:rPr>
          <w:t>ddress</w:t>
        </w:r>
      </w:ins>
      <w:ins w:id="335" w:author="QC-10" w:date="2020-05-14T17:09:00Z">
        <w:r>
          <w:rPr>
            <w:rFonts w:ascii="Times New Roman" w:hAnsi="Times New Roman" w:cs="Times New Roman"/>
          </w:rPr>
          <w:t xml:space="preserve"> contain</w:t>
        </w:r>
      </w:ins>
      <w:ins w:id="336" w:author="QC-10" w:date="2020-05-14T17:23:00Z">
        <w:r w:rsidR="009C61BF">
          <w:rPr>
            <w:rFonts w:ascii="Times New Roman" w:hAnsi="Times New Roman" w:cs="Times New Roman"/>
          </w:rPr>
          <w:t>ed</w:t>
        </w:r>
      </w:ins>
      <w:ins w:id="337" w:author="QC-10" w:date="2020-05-14T17:24:00Z">
        <w:r w:rsidR="009C61BF">
          <w:rPr>
            <w:rFonts w:ascii="Times New Roman" w:hAnsi="Times New Roman" w:cs="Times New Roman"/>
          </w:rPr>
          <w:t xml:space="preserve"> in the BAP </w:t>
        </w:r>
      </w:ins>
      <w:ins w:id="338" w:author="QC-10" w:date="2020-05-14T18:13:00Z">
        <w:r w:rsidR="0017523B">
          <w:rPr>
            <w:rFonts w:ascii="Times New Roman" w:hAnsi="Times New Roman" w:cs="Times New Roman"/>
          </w:rPr>
          <w:t>routing identity</w:t>
        </w:r>
      </w:ins>
      <w:ins w:id="339" w:author="QC-10" w:date="2020-05-14T17:24:00Z">
        <w:r w:rsidR="009C61BF">
          <w:rPr>
            <w:rFonts w:ascii="Times New Roman" w:hAnsi="Times New Roman" w:cs="Times New Roman"/>
          </w:rPr>
          <w:t xml:space="preserve"> matches the </w:t>
        </w:r>
      </w:ins>
      <w:ins w:id="340" w:author="QC-10" w:date="2020-05-14T17:43:00Z">
        <w:r w:rsidR="00D15BCD">
          <w:rPr>
            <w:rFonts w:ascii="Times New Roman" w:hAnsi="Times New Roman" w:cs="Times New Roman"/>
          </w:rPr>
          <w:t xml:space="preserve">BAP address contained in the IP address configuration for the BAP SDU’s </w:t>
        </w:r>
      </w:ins>
      <w:ins w:id="341" w:author="QC-10" w:date="2020-05-14T17:04:00Z">
        <w:r>
          <w:rPr>
            <w:rFonts w:ascii="Times New Roman" w:hAnsi="Times New Roman" w:cs="Times New Roman"/>
          </w:rPr>
          <w:t>source IP address</w:t>
        </w:r>
      </w:ins>
      <w:ins w:id="342" w:author="QC-10" w:date="2020-05-14T17:24:00Z">
        <w:r w:rsidR="009C61BF">
          <w:rPr>
            <w:rFonts w:ascii="Times New Roman" w:hAnsi="Times New Roman" w:cs="Times New Roman"/>
          </w:rPr>
          <w:t>;</w:t>
        </w:r>
      </w:ins>
    </w:p>
    <w:p w14:paraId="7DAEF931" w14:textId="0B6AABDD" w:rsidR="00C73FE8" w:rsidRDefault="00D03926" w:rsidP="00C73FE8">
      <w:pPr>
        <w:ind w:left="568" w:hanging="284"/>
        <w:rPr>
          <w:ins w:id="343" w:author="QC-10" w:date="2020-05-14T13:37:00Z"/>
          <w:rFonts w:ascii="Times New Roman" w:hAnsi="Times New Roman" w:cs="Times New Roman"/>
        </w:rPr>
      </w:pPr>
      <w:ins w:id="344" w:author="QC-10" w:date="2020-05-14T11:03:00Z">
        <w:r w:rsidRPr="00C73FE8">
          <w:rPr>
            <w:rFonts w:ascii="Times New Roman" w:hAnsi="Times New Roman" w:cs="Times New Roman"/>
          </w:rPr>
          <w:t>-</w:t>
        </w:r>
        <w:r w:rsidRPr="00C73FE8">
          <w:rPr>
            <w:rFonts w:ascii="Times New Roman" w:hAnsi="Times New Roman" w:cs="Times New Roman"/>
          </w:rPr>
          <w:tab/>
        </w:r>
      </w:ins>
      <w:ins w:id="345" w:author="QC-10" w:date="2020-05-14T13:32:00Z">
        <w:r w:rsidR="00C73FE8" w:rsidRPr="00C73FE8">
          <w:rPr>
            <w:rFonts w:ascii="Times New Roman" w:hAnsi="Times New Roman" w:cs="Times New Roman"/>
          </w:rPr>
          <w:t xml:space="preserve">if </w:t>
        </w:r>
      </w:ins>
      <w:ins w:id="346" w:author="QC-10" w:date="2020-05-14T17:45:00Z">
        <w:r w:rsidR="00D15BCD">
          <w:rPr>
            <w:rFonts w:ascii="Times New Roman" w:hAnsi="Times New Roman" w:cs="Times New Roman"/>
          </w:rPr>
          <w:t xml:space="preserve">one or </w:t>
        </w:r>
      </w:ins>
      <w:ins w:id="347" w:author="QC-10" w:date="2020-05-14T13:55:00Z">
        <w:r w:rsidR="005443C9">
          <w:rPr>
            <w:rFonts w:ascii="Times New Roman" w:hAnsi="Times New Roman" w:cs="Times New Roman"/>
          </w:rPr>
          <w:t xml:space="preserve">multiple UL BH Information configurations </w:t>
        </w:r>
      </w:ins>
      <w:ins w:id="348" w:author="QC-10" w:date="2020-05-14T13:56:00Z">
        <w:r w:rsidR="005443C9">
          <w:rPr>
            <w:rFonts w:ascii="Times New Roman" w:hAnsi="Times New Roman" w:cs="Times New Roman"/>
          </w:rPr>
          <w:t xml:space="preserve">obtained via F1AP </w:t>
        </w:r>
      </w:ins>
      <w:ins w:id="349" w:author="QC-10" w:date="2020-05-14T14:46:00Z">
        <w:r w:rsidR="00822196">
          <w:rPr>
            <w:rFonts w:ascii="Times New Roman" w:hAnsi="Times New Roman" w:cs="Times New Roman"/>
          </w:rPr>
          <w:t xml:space="preserve">match </w:t>
        </w:r>
      </w:ins>
      <w:ins w:id="350" w:author="QC-10" w:date="2020-05-14T13:56:00Z">
        <w:r w:rsidR="005443C9">
          <w:rPr>
            <w:rFonts w:ascii="Times New Roman" w:hAnsi="Times New Roman" w:cs="Times New Roman"/>
          </w:rPr>
          <w:t>this BAP-SDU’s traffic type</w:t>
        </w:r>
      </w:ins>
      <w:ins w:id="351" w:author="QC-10" w:date="2020-05-14T14:50:00Z">
        <w:r w:rsidR="00822196">
          <w:rPr>
            <w:rFonts w:ascii="Times New Roman" w:hAnsi="Times New Roman" w:cs="Times New Roman"/>
          </w:rPr>
          <w:t xml:space="preserve"> </w:t>
        </w:r>
        <w:r w:rsidR="002B023E">
          <w:rPr>
            <w:rFonts w:ascii="Times New Roman" w:hAnsi="Times New Roman" w:cs="Times New Roman"/>
          </w:rPr>
          <w:t xml:space="preserve">and have BH link availability for at least one of the BH RLC </w:t>
        </w:r>
      </w:ins>
      <w:ins w:id="352" w:author="QC-10" w:date="2020-05-14T17:44:00Z">
        <w:r w:rsidR="00D15BCD">
          <w:rPr>
            <w:rFonts w:ascii="Times New Roman" w:hAnsi="Times New Roman" w:cs="Times New Roman"/>
          </w:rPr>
          <w:t>c</w:t>
        </w:r>
      </w:ins>
      <w:ins w:id="353" w:author="QC-10" w:date="2020-05-14T14:50:00Z">
        <w:r w:rsidR="002B023E">
          <w:rPr>
            <w:rFonts w:ascii="Times New Roman" w:hAnsi="Times New Roman" w:cs="Times New Roman"/>
          </w:rPr>
          <w:t>hannels they contain</w:t>
        </w:r>
      </w:ins>
      <w:ins w:id="354" w:author="QC-10" w:date="2020-05-14T13:56:00Z">
        <w:r w:rsidR="005443C9">
          <w:rPr>
            <w:rFonts w:ascii="Times New Roman" w:hAnsi="Times New Roman" w:cs="Times New Roman"/>
          </w:rPr>
          <w:t>:</w:t>
        </w:r>
      </w:ins>
    </w:p>
    <w:p w14:paraId="7817B19D" w14:textId="7B59957B" w:rsidR="00C73FE8" w:rsidRPr="00C73FE8" w:rsidRDefault="00C73FE8" w:rsidP="00C73FE8">
      <w:pPr>
        <w:ind w:left="572" w:hanging="284"/>
        <w:rPr>
          <w:ins w:id="355" w:author="QC-10" w:date="2020-05-14T13:32:00Z"/>
          <w:rFonts w:ascii="Times New Roman" w:hAnsi="Times New Roman" w:cs="Times New Roman"/>
        </w:rPr>
        <w:pPrChange w:id="356" w:author="QC-10" w:date="2020-05-14T13:37:00Z">
          <w:pPr>
            <w:ind w:firstLine="284"/>
            <w:jc w:val="both"/>
          </w:pPr>
        </w:pPrChange>
      </w:pPr>
      <w:ins w:id="357" w:author="QC-10" w:date="2020-05-14T13:37:00Z">
        <w:r>
          <w:rPr>
            <w:rFonts w:ascii="Times New Roman" w:hAnsi="Times New Roman" w:cs="Times New Roman"/>
          </w:rPr>
          <w:tab/>
        </w:r>
        <w:r>
          <w:rPr>
            <w:rFonts w:ascii="Times New Roman" w:hAnsi="Times New Roman" w:cs="Times New Roman"/>
          </w:rPr>
          <w:tab/>
          <w:t>-</w:t>
        </w:r>
        <w:r>
          <w:rPr>
            <w:rFonts w:ascii="Times New Roman" w:hAnsi="Times New Roman" w:cs="Times New Roman"/>
          </w:rPr>
          <w:tab/>
          <w:t xml:space="preserve">select </w:t>
        </w:r>
      </w:ins>
      <w:ins w:id="358" w:author="QC-10" w:date="2020-05-14T13:38:00Z">
        <w:r w:rsidR="00C34079">
          <w:rPr>
            <w:rFonts w:ascii="Times New Roman" w:hAnsi="Times New Roman" w:cs="Times New Roman"/>
          </w:rPr>
          <w:t xml:space="preserve">one of the </w:t>
        </w:r>
      </w:ins>
      <w:ins w:id="359" w:author="QC-10" w:date="2020-05-14T13:56:00Z">
        <w:r w:rsidR="005443C9">
          <w:rPr>
            <w:rFonts w:ascii="Times New Roman" w:hAnsi="Times New Roman" w:cs="Times New Roman"/>
          </w:rPr>
          <w:t>of these UL BH Information configurations</w:t>
        </w:r>
      </w:ins>
      <w:ins w:id="360" w:author="QC-10" w:date="2020-05-14T13:58:00Z">
        <w:r w:rsidR="005443C9">
          <w:rPr>
            <w:rFonts w:ascii="Times New Roman" w:hAnsi="Times New Roman" w:cs="Times New Roman"/>
          </w:rPr>
          <w:t>;</w:t>
        </w:r>
      </w:ins>
    </w:p>
    <w:p w14:paraId="42AD1A30" w14:textId="0E256EAE" w:rsidR="00454860" w:rsidRDefault="005443C9" w:rsidP="00D15BCD">
      <w:pPr>
        <w:ind w:left="568" w:hanging="284"/>
        <w:rPr>
          <w:ins w:id="361" w:author="QC-10" w:date="2020-05-14T14:04:00Z"/>
          <w:rFonts w:ascii="Times New Roman" w:hAnsi="Times New Roman" w:cs="Times New Roman"/>
        </w:rPr>
        <w:pPrChange w:id="362" w:author="QC-10" w:date="2020-05-14T17:45:00Z">
          <w:pPr>
            <w:ind w:left="572" w:hanging="284"/>
          </w:pPr>
        </w:pPrChange>
      </w:pPr>
      <w:ins w:id="363" w:author="QC-10" w:date="2020-05-14T13:58:00Z">
        <w:r>
          <w:rPr>
            <w:rFonts w:ascii="Times New Roman" w:hAnsi="Times New Roman" w:cs="Times New Roman"/>
            <w:lang w:eastAsia="zh-CN"/>
          </w:rPr>
          <w:lastRenderedPageBreak/>
          <w:t>-</w:t>
        </w:r>
        <w:r>
          <w:rPr>
            <w:rFonts w:ascii="Times New Roman" w:hAnsi="Times New Roman" w:cs="Times New Roman"/>
            <w:lang w:eastAsia="zh-CN"/>
          </w:rPr>
          <w:tab/>
        </w:r>
      </w:ins>
      <w:ins w:id="364" w:author="QC-10" w:date="2020-05-14T14:03:00Z">
        <w:r w:rsidR="00454860">
          <w:rPr>
            <w:rFonts w:ascii="Times New Roman" w:hAnsi="Times New Roman" w:cs="Times New Roman"/>
          </w:rPr>
          <w:tab/>
          <w:t xml:space="preserve">else if none of the UL BH Information configurations obtained via F1AP </w:t>
        </w:r>
      </w:ins>
      <w:ins w:id="365" w:author="QC-10" w:date="2020-05-14T14:51:00Z">
        <w:r w:rsidR="002B023E">
          <w:rPr>
            <w:rFonts w:ascii="Times New Roman" w:hAnsi="Times New Roman" w:cs="Times New Roman"/>
          </w:rPr>
          <w:t>matches the BAP-SDU’s traffic type or has BH link avail</w:t>
        </w:r>
      </w:ins>
      <w:ins w:id="366" w:author="QC-10" w:date="2020-05-14T14:52:00Z">
        <w:r w:rsidR="002B023E">
          <w:rPr>
            <w:rFonts w:ascii="Times New Roman" w:hAnsi="Times New Roman" w:cs="Times New Roman"/>
          </w:rPr>
          <w:t>ability for at least one of the BH RLC Channels it contains</w:t>
        </w:r>
      </w:ins>
      <w:ins w:id="367" w:author="QC-10" w:date="2020-05-14T14:41:00Z">
        <w:r w:rsidR="00822196">
          <w:rPr>
            <w:rFonts w:ascii="Times New Roman" w:hAnsi="Times New Roman" w:cs="Times New Roman"/>
          </w:rPr>
          <w:t>:</w:t>
        </w:r>
      </w:ins>
    </w:p>
    <w:p w14:paraId="5829E94B" w14:textId="0A6E0FC6" w:rsidR="00454860" w:rsidRDefault="00454860" w:rsidP="00454860">
      <w:pPr>
        <w:ind w:left="572" w:hanging="284"/>
        <w:rPr>
          <w:ins w:id="368" w:author="QC-10" w:date="2020-05-14T14:04:00Z"/>
          <w:rFonts w:ascii="Times New Roman" w:hAnsi="Times New Roman" w:cs="Times New Roman"/>
        </w:rPr>
      </w:pPr>
      <w:ins w:id="369" w:author="QC-10" w:date="2020-05-14T14:04:00Z">
        <w:r>
          <w:rPr>
            <w:rFonts w:ascii="Times New Roman" w:hAnsi="Times New Roman" w:cs="Times New Roman"/>
          </w:rPr>
          <w:tab/>
          <w:t xml:space="preserve">- select </w:t>
        </w:r>
      </w:ins>
      <w:ins w:id="370" w:author="QC-10" w:date="2020-05-14T16:10:00Z">
        <w:r w:rsidR="00110422">
          <w:rPr>
            <w:rFonts w:ascii="Times New Roman" w:hAnsi="Times New Roman" w:cs="Times New Roman"/>
          </w:rPr>
          <w:t>one of the</w:t>
        </w:r>
      </w:ins>
      <w:ins w:id="371" w:author="QC-10" w:date="2020-05-14T14:04:00Z">
        <w:r>
          <w:rPr>
            <w:rFonts w:ascii="Times New Roman" w:hAnsi="Times New Roman" w:cs="Times New Roman"/>
          </w:rPr>
          <w:t xml:space="preserve"> </w:t>
        </w:r>
      </w:ins>
      <w:proofErr w:type="spellStart"/>
      <w:proofErr w:type="gramStart"/>
      <w:ins w:id="372" w:author="QC-10" w:date="2020-05-14T16:10:00Z">
        <w:r w:rsidR="00110422" w:rsidRPr="00EF5CC6">
          <w:rPr>
            <w:rFonts w:ascii="Times New Roman" w:hAnsi="Times New Roman" w:cs="Times New Roman"/>
            <w:i/>
            <w:iCs/>
          </w:rPr>
          <w:t>default</w:t>
        </w:r>
        <w:proofErr w:type="gramEnd"/>
        <w:r w:rsidR="00110422" w:rsidRPr="00EF5CC6">
          <w:rPr>
            <w:rFonts w:ascii="Times New Roman" w:hAnsi="Times New Roman" w:cs="Times New Roman"/>
            <w:i/>
            <w:iCs/>
          </w:rPr>
          <w:t>_UL_BH_Information</w:t>
        </w:r>
        <w:proofErr w:type="spellEnd"/>
        <w:r w:rsidR="00110422">
          <w:rPr>
            <w:rFonts w:ascii="Times New Roman" w:hAnsi="Times New Roman" w:cs="Times New Roman"/>
          </w:rPr>
          <w:t xml:space="preserve"> configurations</w:t>
        </w:r>
      </w:ins>
      <w:ins w:id="373" w:author="QC-10" w:date="2020-05-14T14:52:00Z">
        <w:r w:rsidR="002B023E">
          <w:rPr>
            <w:rFonts w:ascii="Times New Roman" w:hAnsi="Times New Roman" w:cs="Times New Roman"/>
          </w:rPr>
          <w:t>,</w:t>
        </w:r>
      </w:ins>
      <w:ins w:id="374" w:author="QC-10" w:date="2020-05-14T14:42:00Z">
        <w:r w:rsidR="00822196">
          <w:rPr>
            <w:rFonts w:ascii="Times New Roman" w:hAnsi="Times New Roman" w:cs="Times New Roman"/>
          </w:rPr>
          <w:t xml:space="preserve"> which has </w:t>
        </w:r>
      </w:ins>
      <w:ins w:id="375" w:author="QC-10" w:date="2020-05-14T14:52:00Z">
        <w:r w:rsidR="002B023E">
          <w:rPr>
            <w:rFonts w:ascii="Times New Roman" w:hAnsi="Times New Roman" w:cs="Times New Roman"/>
          </w:rPr>
          <w:t xml:space="preserve">BH link availability for the BH RLC </w:t>
        </w:r>
      </w:ins>
      <w:ins w:id="376" w:author="QC-10" w:date="2020-05-14T17:45:00Z">
        <w:r w:rsidR="00D15BCD">
          <w:rPr>
            <w:rFonts w:ascii="Times New Roman" w:hAnsi="Times New Roman" w:cs="Times New Roman"/>
          </w:rPr>
          <w:t>c</w:t>
        </w:r>
      </w:ins>
      <w:ins w:id="377" w:author="QC-10" w:date="2020-05-14T14:52:00Z">
        <w:r w:rsidR="002B023E">
          <w:rPr>
            <w:rFonts w:ascii="Times New Roman" w:hAnsi="Times New Roman" w:cs="Times New Roman"/>
          </w:rPr>
          <w:t>hannel it contains.</w:t>
        </w:r>
      </w:ins>
    </w:p>
    <w:p w14:paraId="757E2EE7" w14:textId="7B72325B" w:rsidR="00454860" w:rsidRDefault="00454860" w:rsidP="00454860">
      <w:pPr>
        <w:ind w:left="288"/>
        <w:rPr>
          <w:ins w:id="378" w:author="QC-10" w:date="2020-05-14T14:05:00Z"/>
          <w:rFonts w:ascii="Times New Roman" w:hAnsi="Times New Roman" w:cs="Times New Roman"/>
          <w:lang w:eastAsia="zh-CN"/>
        </w:rPr>
        <w:pPrChange w:id="379" w:author="QC-10" w:date="2020-05-14T14:06:00Z">
          <w:pPr/>
        </w:pPrChange>
      </w:pPr>
      <w:ins w:id="380" w:author="QC-10" w:date="2020-05-14T14:05:00Z">
        <w:r>
          <w:rPr>
            <w:rFonts w:ascii="Times New Roman" w:hAnsi="Times New Roman" w:cs="Times New Roman"/>
            <w:lang w:eastAsia="zh-CN"/>
          </w:rPr>
          <w:t xml:space="preserve">NOTE: The </w:t>
        </w:r>
      </w:ins>
      <w:ins w:id="381" w:author="QC-10" w:date="2020-05-14T14:53:00Z">
        <w:r w:rsidR="002B023E">
          <w:rPr>
            <w:rFonts w:ascii="Times New Roman" w:hAnsi="Times New Roman" w:cs="Times New Roman"/>
            <w:lang w:eastAsia="zh-CN"/>
          </w:rPr>
          <w:t xml:space="preserve">BH link of a </w:t>
        </w:r>
      </w:ins>
      <w:ins w:id="382" w:author="QC-10" w:date="2020-05-14T14:05:00Z">
        <w:r>
          <w:rPr>
            <w:rFonts w:ascii="Times New Roman" w:hAnsi="Times New Roman" w:cs="Times New Roman"/>
            <w:lang w:eastAsia="zh-CN"/>
          </w:rPr>
          <w:t xml:space="preserve">BH RLC Channel </w:t>
        </w:r>
      </w:ins>
      <w:ins w:id="383" w:author="QC-10" w:date="2020-05-14T14:53:00Z">
        <w:r w:rsidR="002B023E">
          <w:rPr>
            <w:rFonts w:ascii="Times New Roman" w:hAnsi="Times New Roman" w:cs="Times New Roman"/>
            <w:lang w:eastAsia="zh-CN"/>
          </w:rPr>
          <w:t>may not be available</w:t>
        </w:r>
      </w:ins>
      <w:ins w:id="384" w:author="QC-10" w:date="2020-05-14T14:06:00Z">
        <w:r>
          <w:rPr>
            <w:rFonts w:ascii="Times New Roman" w:hAnsi="Times New Roman" w:cs="Times New Roman"/>
            <w:lang w:eastAsia="zh-CN"/>
          </w:rPr>
          <w:t xml:space="preserve">, e.g., due to RLF failure or </w:t>
        </w:r>
      </w:ins>
      <w:ins w:id="385" w:author="QC-10" w:date="2020-05-14T14:53:00Z">
        <w:r w:rsidR="002B023E">
          <w:rPr>
            <w:rFonts w:ascii="Times New Roman" w:hAnsi="Times New Roman" w:cs="Times New Roman"/>
            <w:lang w:eastAsia="zh-CN"/>
          </w:rPr>
          <w:t>when the</w:t>
        </w:r>
      </w:ins>
      <w:ins w:id="386" w:author="QC-10" w:date="2020-05-14T14:06:00Z">
        <w:r>
          <w:rPr>
            <w:rFonts w:ascii="Times New Roman" w:hAnsi="Times New Roman" w:cs="Times New Roman"/>
            <w:lang w:eastAsia="zh-CN"/>
          </w:rPr>
          <w:t xml:space="preserve"> IAB-node </w:t>
        </w:r>
      </w:ins>
      <w:ins w:id="387" w:author="QC-10" w:date="2020-05-14T14:54:00Z">
        <w:r w:rsidR="002B023E">
          <w:rPr>
            <w:rFonts w:ascii="Times New Roman" w:hAnsi="Times New Roman" w:cs="Times New Roman"/>
            <w:lang w:eastAsia="zh-CN"/>
          </w:rPr>
          <w:t>has migrated</w:t>
        </w:r>
      </w:ins>
      <w:ins w:id="388" w:author="QC-10" w:date="2020-05-14T14:06:00Z">
        <w:r>
          <w:rPr>
            <w:rFonts w:ascii="Times New Roman" w:hAnsi="Times New Roman" w:cs="Times New Roman"/>
            <w:lang w:eastAsia="zh-CN"/>
          </w:rPr>
          <w:t xml:space="preserve"> to a different CG.</w:t>
        </w:r>
      </w:ins>
    </w:p>
    <w:p w14:paraId="75DC3ACC" w14:textId="0CB88FC2" w:rsidR="00105AA3" w:rsidRDefault="00D15BCD" w:rsidP="00105AA3">
      <w:pPr>
        <w:rPr>
          <w:ins w:id="389" w:author="QC-10" w:date="2020-05-14T15:23:00Z"/>
          <w:rFonts w:ascii="Times New Roman" w:hAnsi="Times New Roman" w:cs="Times New Roman"/>
          <w:lang w:eastAsia="zh-CN"/>
        </w:rPr>
      </w:pPr>
      <w:ins w:id="390" w:author="QC-10" w:date="2020-05-14T17:46:00Z">
        <w:r>
          <w:rPr>
            <w:rFonts w:ascii="Times New Roman" w:hAnsi="Times New Roman" w:cs="Times New Roman"/>
            <w:lang w:eastAsia="zh-CN"/>
          </w:rPr>
          <w:t>Select</w:t>
        </w:r>
      </w:ins>
      <w:ins w:id="391" w:author="QC-10" w:date="2020-05-14T15:23:00Z">
        <w:r w:rsidR="00105AA3">
          <w:rPr>
            <w:rFonts w:ascii="Times New Roman" w:hAnsi="Times New Roman" w:cs="Times New Roman"/>
            <w:lang w:eastAsia="zh-CN"/>
          </w:rPr>
          <w:t xml:space="preserve"> the BAP </w:t>
        </w:r>
      </w:ins>
      <w:ins w:id="392" w:author="QC-10" w:date="2020-05-14T18:13:00Z">
        <w:r w:rsidR="0017523B">
          <w:rPr>
            <w:rFonts w:ascii="Times New Roman" w:hAnsi="Times New Roman" w:cs="Times New Roman"/>
            <w:lang w:eastAsia="zh-CN"/>
          </w:rPr>
          <w:t>routing identity</w:t>
        </w:r>
      </w:ins>
      <w:ins w:id="393" w:author="QC-10" w:date="2020-05-14T15:23:00Z">
        <w:r w:rsidR="00105AA3">
          <w:rPr>
            <w:rFonts w:ascii="Times New Roman" w:hAnsi="Times New Roman" w:cs="Times New Roman"/>
            <w:lang w:eastAsia="zh-CN"/>
          </w:rPr>
          <w:t xml:space="preserve"> </w:t>
        </w:r>
      </w:ins>
      <w:ins w:id="394" w:author="QC-10" w:date="2020-05-14T16:12:00Z">
        <w:r w:rsidR="0004663A">
          <w:rPr>
            <w:rFonts w:ascii="Times New Roman" w:hAnsi="Times New Roman" w:cs="Times New Roman"/>
            <w:lang w:eastAsia="zh-CN"/>
          </w:rPr>
          <w:t>of the selected UL BH Information</w:t>
        </w:r>
      </w:ins>
      <w:ins w:id="395" w:author="QC-10" w:date="2020-05-14T17:46:00Z">
        <w:r>
          <w:rPr>
            <w:rFonts w:ascii="Times New Roman" w:hAnsi="Times New Roman" w:cs="Times New Roman"/>
            <w:lang w:eastAsia="zh-CN"/>
          </w:rPr>
          <w:t xml:space="preserve"> configuration</w:t>
        </w:r>
      </w:ins>
      <w:ins w:id="396" w:author="QC-10" w:date="2020-05-14T16:12:00Z">
        <w:r w:rsidR="0004663A">
          <w:rPr>
            <w:rFonts w:ascii="Times New Roman" w:hAnsi="Times New Roman" w:cs="Times New Roman"/>
            <w:lang w:eastAsia="zh-CN"/>
          </w:rPr>
          <w:t xml:space="preserve"> </w:t>
        </w:r>
      </w:ins>
      <w:ins w:id="397" w:author="QC-10" w:date="2020-05-14T17:46:00Z">
        <w:r>
          <w:rPr>
            <w:rFonts w:ascii="Times New Roman" w:hAnsi="Times New Roman" w:cs="Times New Roman"/>
            <w:lang w:eastAsia="zh-CN"/>
          </w:rPr>
          <w:t xml:space="preserve">or </w:t>
        </w:r>
        <w:proofErr w:type="spellStart"/>
        <w:r w:rsidRPr="00D15BCD">
          <w:rPr>
            <w:rFonts w:ascii="Times New Roman" w:hAnsi="Times New Roman" w:cs="Times New Roman"/>
            <w:i/>
            <w:iCs/>
            <w:lang w:eastAsia="zh-CN"/>
            <w:rPrChange w:id="398" w:author="QC-10" w:date="2020-05-14T17:46:00Z">
              <w:rPr>
                <w:rFonts w:ascii="Times New Roman" w:hAnsi="Times New Roman" w:cs="Times New Roman"/>
                <w:lang w:eastAsia="zh-CN"/>
              </w:rPr>
            </w:rPrChange>
          </w:rPr>
          <w:t>default_UL_Information</w:t>
        </w:r>
        <w:proofErr w:type="spellEnd"/>
        <w:r>
          <w:rPr>
            <w:rFonts w:ascii="Times New Roman" w:hAnsi="Times New Roman" w:cs="Times New Roman"/>
            <w:lang w:eastAsia="zh-CN"/>
          </w:rPr>
          <w:t xml:space="preserve"> configuration</w:t>
        </w:r>
      </w:ins>
      <w:ins w:id="399" w:author="QC-10" w:date="2020-05-14T15:23:00Z">
        <w:r w:rsidR="00105AA3">
          <w:rPr>
            <w:rFonts w:ascii="Times New Roman" w:hAnsi="Times New Roman" w:cs="Times New Roman"/>
            <w:lang w:eastAsia="zh-CN"/>
          </w:rPr>
          <w:t>.</w:t>
        </w:r>
      </w:ins>
    </w:p>
    <w:p w14:paraId="341ED306" w14:textId="77777777" w:rsidR="00454860" w:rsidRDefault="00454860" w:rsidP="00F94654">
      <w:pPr>
        <w:rPr>
          <w:ins w:id="400" w:author="QC-10" w:date="2020-05-14T14:05:00Z"/>
          <w:rFonts w:ascii="Times New Roman" w:hAnsi="Times New Roman" w:cs="Times New Roman"/>
          <w:lang w:eastAsia="zh-CN"/>
        </w:rPr>
      </w:pPr>
    </w:p>
    <w:p w14:paraId="66F030BD" w14:textId="038583D2" w:rsidR="00F94654" w:rsidRPr="00B35BBB" w:rsidDel="00454860" w:rsidRDefault="00F94654" w:rsidP="00F94654">
      <w:pPr>
        <w:rPr>
          <w:del w:id="401" w:author="QC-10" w:date="2020-05-14T14:05:00Z"/>
          <w:rFonts w:ascii="Times New Roman" w:hAnsi="Times New Roman" w:cs="Times New Roman"/>
        </w:rPr>
      </w:pPr>
      <w:del w:id="402" w:author="QC-10" w:date="2020-05-14T14:05:00Z">
        <w:r w:rsidRPr="00B35BBB" w:rsidDel="00454860">
          <w:rPr>
            <w:rFonts w:ascii="Times New Roman" w:hAnsi="Times New Roman" w:cs="Times New Roman"/>
            <w:lang w:eastAsia="zh-CN"/>
          </w:rPr>
          <w:delText xml:space="preserve">Each </w:delText>
        </w:r>
      </w:del>
      <w:del w:id="403" w:author="QC-10" w:date="2020-05-14T09:43:00Z">
        <w:r w:rsidRPr="00B35BBB" w:rsidDel="00D65F3E">
          <w:rPr>
            <w:rFonts w:ascii="Times New Roman" w:hAnsi="Times New Roman" w:cs="Times New Roman"/>
            <w:lang w:eastAsia="zh-CN"/>
          </w:rPr>
          <w:delText xml:space="preserve">entry </w:delText>
        </w:r>
      </w:del>
      <w:del w:id="404" w:author="QC-10" w:date="2020-05-14T14:05:00Z">
        <w:r w:rsidRPr="00B35BBB" w:rsidDel="00454860">
          <w:rPr>
            <w:rFonts w:ascii="Times New Roman" w:hAnsi="Times New Roman" w:cs="Times New Roman"/>
            <w:lang w:eastAsia="zh-CN"/>
          </w:rPr>
          <w:delText xml:space="preserve">of the </w:delText>
        </w:r>
      </w:del>
      <w:del w:id="405" w:author="QC-10" w:date="2020-05-14T09:43:00Z">
        <w:r w:rsidRPr="00B35BBB" w:rsidDel="00D65F3E">
          <w:rPr>
            <w:rFonts w:ascii="Times New Roman" w:hAnsi="Times New Roman" w:cs="Times New Roman"/>
            <w:lang w:eastAsia="zh-CN"/>
          </w:rPr>
          <w:delText>Uplink Traffic to Routing ID Mapping</w:delText>
        </w:r>
      </w:del>
      <w:del w:id="406" w:author="QC-10" w:date="2020-05-14T14:05:00Z">
        <w:r w:rsidRPr="00B35BBB" w:rsidDel="00454860">
          <w:rPr>
            <w:rFonts w:ascii="Times New Roman" w:hAnsi="Times New Roman" w:cs="Times New Roman"/>
            <w:lang w:eastAsia="zh-CN"/>
          </w:rPr>
          <w:delText xml:space="preserve"> </w:delText>
        </w:r>
      </w:del>
      <w:del w:id="407" w:author="QC-10" w:date="2020-05-14T09:43:00Z">
        <w:r w:rsidRPr="00B35BBB" w:rsidDel="00D65F3E">
          <w:rPr>
            <w:rFonts w:ascii="Times New Roman" w:hAnsi="Times New Roman" w:cs="Times New Roman"/>
            <w:lang w:eastAsia="zh-CN"/>
          </w:rPr>
          <w:delText>Configuration</w:delText>
        </w:r>
        <w:r w:rsidRPr="00B35BBB" w:rsidDel="00D65F3E">
          <w:rPr>
            <w:rFonts w:ascii="Times New Roman" w:hAnsi="Times New Roman" w:cs="Times New Roman"/>
            <w:i/>
          </w:rPr>
          <w:delText xml:space="preserve"> </w:delText>
        </w:r>
      </w:del>
      <w:del w:id="408" w:author="QC-10" w:date="2020-05-14T14:05:00Z">
        <w:r w:rsidRPr="00B35BBB" w:rsidDel="00454860">
          <w:rPr>
            <w:rFonts w:ascii="Times New Roman" w:hAnsi="Times New Roman" w:cs="Times New Roman"/>
          </w:rPr>
          <w:delText xml:space="preserve">contains: </w:delText>
        </w:r>
      </w:del>
    </w:p>
    <w:p w14:paraId="278ABDC5" w14:textId="0E842D9E" w:rsidR="00F94654" w:rsidRPr="00B35BBB" w:rsidDel="00D65F3E" w:rsidRDefault="00F94654" w:rsidP="00F71666">
      <w:pPr>
        <w:pStyle w:val="B1"/>
        <w:numPr>
          <w:ilvl w:val="0"/>
          <w:numId w:val="36"/>
        </w:numPr>
        <w:ind w:left="568" w:hanging="284"/>
        <w:rPr>
          <w:del w:id="409" w:author="QC-10" w:date="2020-05-14T09:43:00Z"/>
          <w:rFonts w:ascii="Times New Roman" w:hAnsi="Times New Roman" w:cs="Times New Roman"/>
          <w:lang w:eastAsia="zh-CN"/>
        </w:rPr>
      </w:pPr>
      <w:del w:id="410" w:author="QC-10" w:date="2020-05-14T09:43:00Z">
        <w:r w:rsidRPr="00B35BBB" w:rsidDel="00D65F3E">
          <w:rPr>
            <w:rFonts w:ascii="Times New Roman" w:hAnsi="Times New Roman" w:cs="Times New Roman"/>
            <w:lang w:eastAsia="zh-CN"/>
          </w:rPr>
          <w:delText>a traffic type specifier, which is indicated by UL UP TNL Information for F1-U packets and Non-UP Traffic Type for non-F1-U packets in TS 38.473 [5], and</w:delText>
        </w:r>
      </w:del>
    </w:p>
    <w:p w14:paraId="45725B80" w14:textId="0A544BEE" w:rsidR="006D44FC" w:rsidRPr="00B35BBB" w:rsidDel="00454860" w:rsidRDefault="00F94654" w:rsidP="006D44FC">
      <w:pPr>
        <w:pStyle w:val="B1"/>
        <w:numPr>
          <w:ilvl w:val="0"/>
          <w:numId w:val="36"/>
        </w:numPr>
        <w:rPr>
          <w:del w:id="411" w:author="QC-10" w:date="2020-05-14T14:05:00Z"/>
          <w:rFonts w:ascii="Times New Roman" w:hAnsi="Times New Roman" w:cs="Times New Roman"/>
          <w:lang w:eastAsia="zh-CN"/>
        </w:rPr>
      </w:pPr>
      <w:commentRangeStart w:id="412"/>
      <w:del w:id="413" w:author="QC-10" w:date="2020-05-14T14:05:00Z">
        <w:r w:rsidRPr="00B35BBB" w:rsidDel="00454860">
          <w:rPr>
            <w:rFonts w:ascii="Times New Roman" w:hAnsi="Times New Roman" w:cs="Times New Roman"/>
            <w:lang w:eastAsia="zh-CN"/>
          </w:rPr>
          <w:delText xml:space="preserve">a BAP </w:delText>
        </w:r>
        <w:commentRangeEnd w:id="412"/>
        <w:r w:rsidR="006D44FC" w:rsidDel="00454860">
          <w:rPr>
            <w:rStyle w:val="CommentReference"/>
          </w:rPr>
          <w:commentReference w:id="412"/>
        </w:r>
        <w:r w:rsidRPr="00B35BBB" w:rsidDel="00454860">
          <w:rPr>
            <w:rFonts w:ascii="Times New Roman" w:hAnsi="Times New Roman" w:cs="Times New Roman"/>
            <w:lang w:eastAsia="zh-CN"/>
          </w:rPr>
          <w:delText xml:space="preserve">routing ID which includes a BAP address and a </w:delText>
        </w:r>
      </w:del>
      <w:ins w:id="414" w:author="Huawei" w:date="2020-04-01T11:38:00Z">
        <w:del w:id="415" w:author="QC-10" w:date="2020-05-14T14:05:00Z">
          <w:r w:rsidR="0033413F" w:rsidDel="00454860">
            <w:rPr>
              <w:rFonts w:ascii="Times New Roman" w:hAnsi="Times New Roman" w:cs="Times New Roman"/>
              <w:lang w:eastAsia="zh-CN"/>
            </w:rPr>
            <w:delText xml:space="preserve">BAP </w:delText>
          </w:r>
        </w:del>
      </w:ins>
      <w:del w:id="416" w:author="QC-10" w:date="2020-05-14T14:05:00Z">
        <w:r w:rsidRPr="00B35BBB" w:rsidDel="00454860">
          <w:rPr>
            <w:rFonts w:ascii="Times New Roman" w:hAnsi="Times New Roman" w:cs="Times New Roman"/>
            <w:lang w:eastAsia="zh-CN"/>
          </w:rPr>
          <w:delText>path ID</w:delText>
        </w:r>
      </w:del>
      <w:ins w:id="417" w:author="Huawei" w:date="2020-04-01T11:38:00Z">
        <w:del w:id="418" w:author="QC-10" w:date="2020-05-14T14:05:00Z">
          <w:r w:rsidR="00D02C5A" w:rsidRPr="00D02C5A" w:rsidDel="00454860">
            <w:rPr>
              <w:rFonts w:ascii="Times New Roman" w:hAnsi="Times New Roman" w:cs="Times New Roman"/>
              <w:lang w:eastAsia="zh-CN"/>
            </w:rPr>
            <w:delText>identity</w:delText>
          </w:r>
        </w:del>
      </w:ins>
      <w:del w:id="419" w:author="QC-10" w:date="2020-05-14T09:43:00Z">
        <w:r w:rsidRPr="00B35BBB" w:rsidDel="00D65F3E">
          <w:rPr>
            <w:rFonts w:ascii="Times New Roman" w:hAnsi="Times New Roman" w:cs="Times New Roman"/>
            <w:lang w:eastAsia="zh-CN"/>
          </w:rPr>
          <w:delText>, indicated by BAP Routing ID in UL BH information in TS 38.473 [5]</w:delText>
        </w:r>
      </w:del>
      <w:del w:id="420" w:author="QC-10" w:date="2020-05-14T14:05:00Z">
        <w:r w:rsidRPr="00B35BBB" w:rsidDel="00454860">
          <w:rPr>
            <w:rFonts w:ascii="Times New Roman" w:hAnsi="Times New Roman" w:cs="Times New Roman"/>
            <w:lang w:eastAsia="zh-CN"/>
          </w:rPr>
          <w:delText xml:space="preserve">. </w:delText>
        </w:r>
      </w:del>
    </w:p>
    <w:p w14:paraId="5E541C3F" w14:textId="4CF97113" w:rsidR="00EB3542" w:rsidRPr="00081272" w:rsidDel="00081272" w:rsidRDefault="00F94654" w:rsidP="00081272">
      <w:pPr>
        <w:rPr>
          <w:del w:id="421" w:author="QC-10" w:date="2020-05-14T10:18:00Z"/>
          <w:rFonts w:ascii="Times New Roman" w:hAnsi="Times New Roman" w:cs="Times New Roman"/>
          <w:lang w:eastAsia="zh-CN"/>
          <w:rPrChange w:id="422" w:author="QC-10" w:date="2020-05-14T10:18:00Z">
            <w:rPr>
              <w:del w:id="423" w:author="QC-10" w:date="2020-05-14T10:18:00Z"/>
            </w:rPr>
          </w:rPrChange>
        </w:rPr>
      </w:pPr>
      <w:del w:id="424" w:author="QC-10" w:date="2020-05-14T14:05:00Z">
        <w:r w:rsidRPr="00B35BBB" w:rsidDel="00454860">
          <w:rPr>
            <w:rFonts w:ascii="Times New Roman" w:hAnsi="Times New Roman" w:cs="Times New Roman"/>
            <w:lang w:eastAsia="zh-CN"/>
          </w:rPr>
          <w:delText>At the IAB-node, for a BAP SDU received from upper layers for transmission</w:delText>
        </w:r>
      </w:del>
      <w:ins w:id="425" w:author="Huawei" w:date="2020-04-01T11:38:00Z">
        <w:del w:id="426" w:author="QC-10" w:date="2020-05-14T14:05:00Z">
          <w:r w:rsidR="009922BD" w:rsidDel="00454860">
            <w:rPr>
              <w:rFonts w:ascii="Times New Roman" w:hAnsi="Times New Roman" w:cs="Times New Roman"/>
              <w:lang w:eastAsia="zh-CN"/>
            </w:rPr>
            <w:delText>and to be transmitted</w:delText>
          </w:r>
        </w:del>
      </w:ins>
      <w:del w:id="427" w:author="QC-10" w:date="2020-05-14T14:05:00Z">
        <w:r w:rsidRPr="00B35BBB" w:rsidDel="00454860">
          <w:rPr>
            <w:rFonts w:ascii="Times New Roman" w:hAnsi="Times New Roman" w:cs="Times New Roman"/>
            <w:lang w:eastAsia="zh-CN"/>
          </w:rPr>
          <w:delText xml:space="preserve"> in upstream direction, the BAP entity shall:</w:delText>
        </w:r>
      </w:del>
    </w:p>
    <w:p w14:paraId="4D94035C" w14:textId="1ED32ADA" w:rsidR="00A25061" w:rsidRPr="00A25061" w:rsidDel="00454860" w:rsidRDefault="00A25061" w:rsidP="00A25061">
      <w:pPr>
        <w:ind w:firstLine="284"/>
        <w:jc w:val="both"/>
        <w:rPr>
          <w:del w:id="428" w:author="QC-10" w:date="2020-05-14T14:05:00Z"/>
          <w:rFonts w:ascii="Times New Roman" w:hAnsi="Times New Roman" w:cs="Times New Roman"/>
        </w:rPr>
      </w:pPr>
      <w:del w:id="429" w:author="QC-10" w:date="2020-05-14T14:05:00Z">
        <w:r w:rsidRPr="00A25061" w:rsidDel="00454860">
          <w:rPr>
            <w:rFonts w:ascii="Times New Roman" w:hAnsi="Times New Roman" w:cs="Times New Roman"/>
            <w:iCs/>
          </w:rPr>
          <w:delText>-</w:delText>
        </w:r>
        <w:r w:rsidRPr="00A25061" w:rsidDel="00454860">
          <w:rPr>
            <w:rFonts w:ascii="Times New Roman" w:hAnsi="Times New Roman" w:cs="Times New Roman"/>
            <w:iCs/>
          </w:rPr>
          <w:tab/>
        </w:r>
        <w:r w:rsidRPr="00A25061" w:rsidDel="00454860">
          <w:rPr>
            <w:rFonts w:ascii="Times New Roman" w:hAnsi="Times New Roman" w:cs="Times New Roman"/>
            <w:lang w:eastAsia="zh-CN"/>
          </w:rPr>
          <w:delText xml:space="preserve">if the </w:delText>
        </w:r>
      </w:del>
      <w:del w:id="430" w:author="QC-10" w:date="2020-05-13T17:37:00Z">
        <w:r w:rsidRPr="00A25061" w:rsidDel="004817D6">
          <w:rPr>
            <w:rFonts w:ascii="Times New Roman" w:hAnsi="Times New Roman" w:cs="Times New Roman"/>
            <w:lang w:eastAsia="zh-CN"/>
          </w:rPr>
          <w:delText xml:space="preserve">Uplink Traffic to Routing ID Mapping </w:delText>
        </w:r>
      </w:del>
      <w:del w:id="431" w:author="QC-10" w:date="2020-05-14T09:44:00Z">
        <w:r w:rsidRPr="00A25061" w:rsidDel="009559B6">
          <w:rPr>
            <w:rFonts w:ascii="Times New Roman" w:hAnsi="Times New Roman" w:cs="Times New Roman"/>
            <w:lang w:eastAsia="zh-CN"/>
          </w:rPr>
          <w:delText xml:space="preserve">Configuration </w:delText>
        </w:r>
      </w:del>
      <w:del w:id="432" w:author="QC-10" w:date="2020-05-14T14:05:00Z">
        <w:r w:rsidRPr="00A25061" w:rsidDel="00454860">
          <w:rPr>
            <w:rFonts w:ascii="Times New Roman" w:hAnsi="Times New Roman" w:cs="Times New Roman"/>
            <w:lang w:eastAsia="zh-CN"/>
          </w:rPr>
          <w:delText>is not</w:delText>
        </w:r>
        <w:r w:rsidRPr="00A25061" w:rsidDel="00454860">
          <w:rPr>
            <w:rFonts w:ascii="Times New Roman" w:hAnsi="Times New Roman" w:cs="Times New Roman"/>
            <w:i/>
            <w:lang w:eastAsia="zh-CN"/>
          </w:rPr>
          <w:delText xml:space="preserve"> </w:delText>
        </w:r>
        <w:r w:rsidRPr="00A25061" w:rsidDel="00454860">
          <w:rPr>
            <w:rFonts w:ascii="Times New Roman" w:hAnsi="Times New Roman" w:cs="Times New Roman"/>
            <w:lang w:eastAsia="zh-CN"/>
          </w:rPr>
          <w:delText xml:space="preserve">configured </w:delText>
        </w:r>
      </w:del>
      <w:del w:id="433" w:author="QC-10" w:date="2020-05-14T09:44:00Z">
        <w:r w:rsidRPr="00A25061" w:rsidDel="009559B6">
          <w:rPr>
            <w:rFonts w:ascii="Times New Roman" w:hAnsi="Times New Roman" w:cs="Times New Roman"/>
            <w:lang w:eastAsia="zh-CN"/>
          </w:rPr>
          <w:delText>in accordance with TS 38.473</w:delText>
        </w:r>
      </w:del>
      <w:del w:id="434" w:author="QC-10" w:date="2020-05-14T14:05:00Z">
        <w:r w:rsidRPr="00A25061" w:rsidDel="00454860">
          <w:rPr>
            <w:rFonts w:ascii="Times New Roman" w:hAnsi="Times New Roman" w:cs="Times New Roman"/>
            <w:lang w:eastAsia="zh-CN"/>
          </w:rPr>
          <w:delText xml:space="preserve"> [5]</w:delText>
        </w:r>
        <w:r w:rsidRPr="00A25061" w:rsidDel="00454860">
          <w:rPr>
            <w:rFonts w:ascii="Times New Roman" w:hAnsi="Times New Roman" w:cs="Times New Roman"/>
          </w:rPr>
          <w:delText>:</w:delText>
        </w:r>
      </w:del>
    </w:p>
    <w:p w14:paraId="6726AF42" w14:textId="30456817" w:rsidR="004817D6" w:rsidRPr="00A25061" w:rsidDel="00454860" w:rsidRDefault="00A25061" w:rsidP="001A5756">
      <w:pPr>
        <w:ind w:left="568"/>
        <w:rPr>
          <w:del w:id="435" w:author="QC-10" w:date="2020-05-14T14:05:00Z"/>
          <w:rFonts w:ascii="Times New Roman" w:hAnsi="Times New Roman" w:cs="Times New Roman"/>
        </w:rPr>
        <w:pPrChange w:id="436" w:author="QC-10" w:date="2020-05-14T09:58:00Z">
          <w:pPr>
            <w:ind w:left="851" w:hanging="284"/>
          </w:pPr>
        </w:pPrChange>
      </w:pPr>
      <w:del w:id="437" w:author="QC-10" w:date="2020-05-14T14:05:00Z">
        <w:r w:rsidRPr="00A25061" w:rsidDel="00454860">
          <w:rPr>
            <w:rFonts w:ascii="Times New Roman" w:hAnsi="Times New Roman" w:cs="Times New Roman"/>
          </w:rPr>
          <w:delText>-</w:delText>
        </w:r>
        <w:r w:rsidRPr="00A25061" w:rsidDel="00454860">
          <w:rPr>
            <w:rFonts w:ascii="Times New Roman" w:hAnsi="Times New Roman" w:cs="Times New Roman"/>
          </w:rPr>
          <w:tab/>
          <w:delText xml:space="preserve">select </w:delText>
        </w:r>
      </w:del>
      <w:del w:id="438" w:author="QC-10" w:date="2020-05-14T10:29:00Z">
        <w:r w:rsidRPr="00A25061" w:rsidDel="00763C8E">
          <w:rPr>
            <w:rFonts w:ascii="Times New Roman" w:hAnsi="Times New Roman" w:cs="Times New Roman"/>
          </w:rPr>
          <w:delText xml:space="preserve">the BAP </w:delText>
        </w:r>
      </w:del>
      <w:del w:id="439" w:author="QC-10" w:date="2020-05-14T09:45:00Z">
        <w:r w:rsidRPr="00A25061" w:rsidDel="009559B6">
          <w:rPr>
            <w:rFonts w:ascii="Times New Roman" w:hAnsi="Times New Roman" w:cs="Times New Roman"/>
          </w:rPr>
          <w:delText>address and the BAP path identity</w:delText>
        </w:r>
      </w:del>
      <w:del w:id="440" w:author="QC-10" w:date="2020-05-14T14:05:00Z">
        <w:r w:rsidRPr="00A25061" w:rsidDel="00454860">
          <w:rPr>
            <w:rFonts w:ascii="Times New Roman" w:hAnsi="Times New Roman" w:cs="Times New Roman"/>
          </w:rPr>
          <w:delText xml:space="preserve"> </w:delText>
        </w:r>
      </w:del>
      <w:del w:id="441" w:author="QC-10" w:date="2020-05-14T10:10:00Z">
        <w:r w:rsidRPr="00A25061" w:rsidDel="00EB3542">
          <w:rPr>
            <w:rFonts w:ascii="Times New Roman" w:hAnsi="Times New Roman" w:cs="Times New Roman"/>
          </w:rPr>
          <w:delText xml:space="preserve">as configured by </w:delText>
        </w:r>
      </w:del>
      <w:del w:id="442" w:author="QC-10" w:date="2020-05-14T14:05:00Z">
        <w:r w:rsidRPr="006E70CB" w:rsidDel="00454860">
          <w:rPr>
            <w:rFonts w:ascii="Times New Roman" w:hAnsi="Times New Roman" w:cs="Times New Roman"/>
            <w:i/>
            <w:rPrChange w:id="443" w:author="Huawei" w:date="2020-04-23T10:16:00Z">
              <w:rPr>
                <w:rFonts w:ascii="Times New Roman" w:hAnsi="Times New Roman" w:cs="Times New Roman"/>
              </w:rPr>
            </w:rPrChange>
          </w:rPr>
          <w:delText>defaultUL-BAP</w:delText>
        </w:r>
      </w:del>
      <w:ins w:id="444" w:author="109b-019" w:date="2020-05-12T18:42:00Z">
        <w:del w:id="445" w:author="QC-10" w:date="2020-05-14T14:05:00Z">
          <w:r w:rsidR="00061889" w:rsidDel="00454860">
            <w:rPr>
              <w:rFonts w:ascii="Times New Roman" w:hAnsi="Times New Roman" w:cs="Times New Roman"/>
              <w:i/>
            </w:rPr>
            <w:delText>-</w:delText>
          </w:r>
        </w:del>
      </w:ins>
      <w:del w:id="446" w:author="QC-10" w:date="2020-05-14T14:05:00Z">
        <w:r w:rsidRPr="006E70CB" w:rsidDel="00454860">
          <w:rPr>
            <w:rFonts w:ascii="Times New Roman" w:hAnsi="Times New Roman" w:cs="Times New Roman"/>
            <w:i/>
            <w:rPrChange w:id="447" w:author="Huawei" w:date="2020-04-23T10:16:00Z">
              <w:rPr>
                <w:rFonts w:ascii="Times New Roman" w:hAnsi="Times New Roman" w:cs="Times New Roman"/>
              </w:rPr>
            </w:rPrChange>
          </w:rPr>
          <w:delText>routingID</w:delText>
        </w:r>
        <w:r w:rsidRPr="00A25061" w:rsidDel="00454860">
          <w:rPr>
            <w:rFonts w:ascii="Times New Roman" w:hAnsi="Times New Roman" w:cs="Times New Roman"/>
          </w:rPr>
          <w:delText xml:space="preserve"> </w:delText>
        </w:r>
      </w:del>
      <w:del w:id="448" w:author="QC-10" w:date="2020-05-14T10:10:00Z">
        <w:r w:rsidRPr="00A25061" w:rsidDel="00EB3542">
          <w:rPr>
            <w:rFonts w:ascii="Times New Roman" w:hAnsi="Times New Roman" w:cs="Times New Roman"/>
          </w:rPr>
          <w:delText>in TS 38.331</w:delText>
        </w:r>
      </w:del>
      <w:del w:id="449" w:author="QC-10" w:date="2020-05-14T14:05:00Z">
        <w:r w:rsidRPr="00A25061" w:rsidDel="00454860">
          <w:rPr>
            <w:rFonts w:ascii="Times New Roman" w:hAnsi="Times New Roman" w:cs="Times New Roman"/>
          </w:rPr>
          <w:delText xml:space="preserve"> [3];</w:delText>
        </w:r>
      </w:del>
    </w:p>
    <w:p w14:paraId="33F8E1F7" w14:textId="4514B878" w:rsidR="00F94654" w:rsidRPr="00B35BBB" w:rsidDel="00454860" w:rsidRDefault="00F94654" w:rsidP="004817D6">
      <w:pPr>
        <w:pStyle w:val="B1"/>
        <w:rPr>
          <w:del w:id="450" w:author="QC-10" w:date="2020-05-14T14:05:00Z"/>
          <w:rFonts w:ascii="Times New Roman" w:hAnsi="Times New Roman" w:cs="Times New Roman"/>
        </w:rPr>
      </w:pPr>
      <w:del w:id="451" w:author="QC-10" w:date="2020-05-14T14:05:00Z">
        <w:r w:rsidRPr="00B35BBB" w:rsidDel="00454860">
          <w:rPr>
            <w:rFonts w:ascii="Times New Roman" w:hAnsi="Times New Roman" w:cs="Times New Roman"/>
          </w:rPr>
          <w:delText>-</w:delText>
        </w:r>
        <w:r w:rsidRPr="00B35BBB" w:rsidDel="00454860">
          <w:rPr>
            <w:rFonts w:ascii="Times New Roman" w:hAnsi="Times New Roman" w:cs="Times New Roman"/>
          </w:rPr>
          <w:tab/>
          <w:delText>:</w:delText>
        </w:r>
      </w:del>
    </w:p>
    <w:p w14:paraId="6E019579" w14:textId="72A30AD6" w:rsidR="00F94654" w:rsidRPr="00B35BBB" w:rsidDel="00081272" w:rsidRDefault="00F94654" w:rsidP="00F71666">
      <w:pPr>
        <w:pStyle w:val="B2"/>
        <w:rPr>
          <w:del w:id="452" w:author="QC-10" w:date="2020-05-14T10:18:00Z"/>
          <w:rFonts w:ascii="Times New Roman" w:hAnsi="Times New Roman" w:cs="Times New Roman"/>
          <w:lang w:eastAsia="zh-CN"/>
        </w:rPr>
      </w:pPr>
      <w:del w:id="453" w:author="QC-10" w:date="2020-05-14T14:05:00Z">
        <w:r w:rsidRPr="00B35BBB" w:rsidDel="00454860">
          <w:rPr>
            <w:rFonts w:ascii="Times New Roman" w:hAnsi="Times New Roman" w:cs="Times New Roman"/>
          </w:rPr>
          <w:delText>-</w:delText>
        </w:r>
      </w:del>
      <w:del w:id="454" w:author="QC-10" w:date="2020-05-14T10:17:00Z">
        <w:r w:rsidRPr="00B35BBB" w:rsidDel="00081272">
          <w:rPr>
            <w:rFonts w:ascii="Times New Roman" w:hAnsi="Times New Roman" w:cs="Times New Roman"/>
          </w:rPr>
          <w:tab/>
        </w:r>
      </w:del>
      <w:del w:id="455" w:author="QC-10" w:date="2020-05-14T10:18:00Z">
        <w:r w:rsidRPr="00B35BBB" w:rsidDel="00081272">
          <w:rPr>
            <w:rFonts w:ascii="Times New Roman" w:hAnsi="Times New Roman" w:cs="Times New Roman"/>
            <w:lang w:eastAsia="zh-CN"/>
          </w:rPr>
          <w:delText>for the BAP SDU encapsulating an F1-U packet</w:delText>
        </w:r>
        <w:r w:rsidRPr="00B35BBB" w:rsidDel="00081272">
          <w:rPr>
            <w:rFonts w:ascii="Times New Roman" w:hAnsi="Times New Roman" w:cs="Times New Roman"/>
          </w:rPr>
          <w:delText>:</w:delText>
        </w:r>
      </w:del>
    </w:p>
    <w:p w14:paraId="4DD02D81" w14:textId="2AAC6829" w:rsidR="00F94654" w:rsidRPr="00B35BBB" w:rsidDel="00081272" w:rsidRDefault="00F94654" w:rsidP="00F71666">
      <w:pPr>
        <w:pStyle w:val="B3"/>
        <w:rPr>
          <w:del w:id="456" w:author="QC-10" w:date="2020-05-14T10:18:00Z"/>
          <w:rFonts w:ascii="Times New Roman" w:hAnsi="Times New Roman" w:cs="Times New Roman"/>
        </w:rPr>
      </w:pPr>
      <w:del w:id="457" w:author="QC-10" w:date="2020-05-14T10:18:00Z">
        <w:r w:rsidRPr="00B35BBB" w:rsidDel="00081272">
          <w:rPr>
            <w:rFonts w:ascii="Times New Roman" w:hAnsi="Times New Roman" w:cs="Times New Roman"/>
          </w:rPr>
          <w:delText>-</w:delText>
        </w:r>
        <w:r w:rsidRPr="00B35BBB" w:rsidDel="00081272">
          <w:rPr>
            <w:rFonts w:ascii="Times New Roman" w:hAnsi="Times New Roman" w:cs="Times New Roman"/>
          </w:rPr>
          <w:tab/>
          <w:delText xml:space="preserve">select an entry from the </w:delText>
        </w:r>
        <w:r w:rsidRPr="00B35BBB" w:rsidDel="00081272">
          <w:rPr>
            <w:rFonts w:ascii="Times New Roman" w:hAnsi="Times New Roman" w:cs="Times New Roman"/>
            <w:lang w:eastAsia="zh-CN"/>
          </w:rPr>
          <w:delText>uplink traffic</w:delText>
        </w:r>
      </w:del>
      <w:ins w:id="458" w:author="Huawei" w:date="2020-04-01T11:38:00Z">
        <w:del w:id="459" w:author="QC-10" w:date="2020-05-14T10:18:00Z">
          <w:r w:rsidR="00002CCB" w:rsidRPr="00B35BBB" w:rsidDel="00081272">
            <w:rPr>
              <w:rFonts w:ascii="Times New Roman" w:hAnsi="Times New Roman" w:cs="Times New Roman"/>
              <w:lang w:eastAsia="zh-CN"/>
            </w:rPr>
            <w:delText>Uplink</w:delText>
          </w:r>
        </w:del>
      </w:ins>
      <w:ins w:id="460" w:author="Huawei" w:date="2020-04-10T09:28:00Z">
        <w:del w:id="461" w:author="QC-10" w:date="2020-05-14T10:18:00Z">
          <w:r w:rsidR="005D187C" w:rsidDel="00081272">
            <w:rPr>
              <w:rFonts w:ascii="Times New Roman" w:hAnsi="Times New Roman" w:cs="Times New Roman"/>
              <w:lang w:eastAsia="zh-CN"/>
            </w:rPr>
            <w:delText xml:space="preserve"> </w:delText>
          </w:r>
        </w:del>
      </w:ins>
      <w:ins w:id="462" w:author="Huawei" w:date="2020-04-01T11:38:00Z">
        <w:del w:id="463" w:author="QC-10" w:date="2020-05-14T10:18:00Z">
          <w:r w:rsidR="00002CCB" w:rsidRPr="00B35BBB" w:rsidDel="00081272">
            <w:rPr>
              <w:rFonts w:ascii="Times New Roman" w:hAnsi="Times New Roman" w:cs="Times New Roman"/>
              <w:lang w:eastAsia="zh-CN"/>
            </w:rPr>
            <w:delText>T</w:delText>
          </w:r>
          <w:r w:rsidRPr="00B35BBB" w:rsidDel="00081272">
            <w:rPr>
              <w:rFonts w:ascii="Times New Roman" w:hAnsi="Times New Roman" w:cs="Times New Roman"/>
              <w:lang w:eastAsia="zh-CN"/>
            </w:rPr>
            <w:delText>raffic</w:delText>
          </w:r>
        </w:del>
      </w:ins>
      <w:del w:id="464" w:author="QC-10" w:date="2020-05-14T10:18:00Z">
        <w:r w:rsidRPr="00B35BBB" w:rsidDel="00081272">
          <w:rPr>
            <w:rFonts w:ascii="Times New Roman" w:hAnsi="Times New Roman" w:cs="Times New Roman"/>
            <w:lang w:eastAsia="zh-CN"/>
          </w:rPr>
          <w:delText xml:space="preserve"> to routing</w:delText>
        </w:r>
      </w:del>
      <w:ins w:id="465" w:author="Huawei" w:date="2020-04-01T11:38:00Z">
        <w:del w:id="466" w:author="QC-10" w:date="2020-05-14T10:18:00Z">
          <w:r w:rsidR="00002CCB" w:rsidRPr="00B35BBB" w:rsidDel="00081272">
            <w:rPr>
              <w:rFonts w:ascii="Times New Roman" w:hAnsi="Times New Roman" w:cs="Times New Roman"/>
              <w:lang w:eastAsia="zh-CN"/>
            </w:rPr>
            <w:delText>Routing</w:delText>
          </w:r>
        </w:del>
      </w:ins>
      <w:del w:id="467" w:author="QC-10" w:date="2020-05-14T10:18:00Z">
        <w:r w:rsidR="00002CCB" w:rsidRPr="00B35BBB" w:rsidDel="00081272">
          <w:rPr>
            <w:rFonts w:ascii="Times New Roman" w:hAnsi="Times New Roman" w:cs="Times New Roman"/>
            <w:lang w:eastAsia="zh-CN"/>
          </w:rPr>
          <w:delText xml:space="preserve"> </w:delText>
        </w:r>
        <w:r w:rsidRPr="00B35BBB" w:rsidDel="00081272">
          <w:rPr>
            <w:rFonts w:ascii="Times New Roman" w:hAnsi="Times New Roman" w:cs="Times New Roman"/>
            <w:lang w:eastAsia="zh-CN"/>
          </w:rPr>
          <w:delText>ID mapping configuration</w:delText>
        </w:r>
      </w:del>
      <w:ins w:id="468" w:author="Huawei" w:date="2020-04-01T11:38:00Z">
        <w:del w:id="469" w:author="QC-10" w:date="2020-05-14T10:18:00Z">
          <w:r w:rsidR="00002CCB" w:rsidRPr="00B35BBB" w:rsidDel="00081272">
            <w:rPr>
              <w:rFonts w:ascii="Times New Roman" w:hAnsi="Times New Roman" w:cs="Times New Roman"/>
              <w:lang w:eastAsia="zh-CN"/>
            </w:rPr>
            <w:delText>Mapping Configuration</w:delText>
          </w:r>
        </w:del>
      </w:ins>
      <w:del w:id="470" w:author="QC-10" w:date="2020-05-14T10:18:00Z">
        <w:r w:rsidR="00002CCB" w:rsidRPr="00B35BBB" w:rsidDel="00081272">
          <w:rPr>
            <w:rFonts w:ascii="Times New Roman" w:hAnsi="Times New Roman" w:cs="Times New Roman"/>
          </w:rPr>
          <w:delText xml:space="preserve"> </w:delText>
        </w:r>
        <w:r w:rsidRPr="00B35BBB" w:rsidDel="00081272">
          <w:rPr>
            <w:rFonts w:ascii="Times New Roman" w:hAnsi="Times New Roman" w:cs="Times New Roman"/>
          </w:rPr>
          <w:delText>with its traffic type specifier corresponds to the destination IP address and TEID of this BAP SDU;</w:delText>
        </w:r>
      </w:del>
    </w:p>
    <w:p w14:paraId="466E9317" w14:textId="090A4194" w:rsidR="00F94654" w:rsidRPr="00B35BBB" w:rsidDel="00081272" w:rsidRDefault="00F94654" w:rsidP="00F71666">
      <w:pPr>
        <w:pStyle w:val="B2"/>
        <w:rPr>
          <w:del w:id="471" w:author="QC-10" w:date="2020-05-14T10:18:00Z"/>
          <w:rFonts w:ascii="Times New Roman" w:hAnsi="Times New Roman" w:cs="Times New Roman"/>
          <w:lang w:eastAsia="zh-CN"/>
        </w:rPr>
      </w:pPr>
      <w:del w:id="472" w:author="QC-10" w:date="2020-05-14T10:18:00Z">
        <w:r w:rsidRPr="00B35BBB" w:rsidDel="00081272">
          <w:rPr>
            <w:rFonts w:ascii="Times New Roman" w:hAnsi="Times New Roman" w:cs="Times New Roman"/>
          </w:rPr>
          <w:delText>-</w:delText>
        </w:r>
        <w:r w:rsidRPr="00B35BBB" w:rsidDel="00081272">
          <w:rPr>
            <w:rFonts w:ascii="Times New Roman" w:hAnsi="Times New Roman" w:cs="Times New Roman"/>
          </w:rPr>
          <w:tab/>
        </w:r>
        <w:r w:rsidRPr="00B35BBB" w:rsidDel="00081272">
          <w:rPr>
            <w:rFonts w:ascii="Times New Roman" w:hAnsi="Times New Roman" w:cs="Times New Roman"/>
            <w:lang w:eastAsia="zh-CN"/>
          </w:rPr>
          <w:delText>for the BAP SDU encapsulating a non-F1-U packet</w:delText>
        </w:r>
        <w:r w:rsidRPr="00B35BBB" w:rsidDel="00081272">
          <w:rPr>
            <w:rFonts w:ascii="Times New Roman" w:hAnsi="Times New Roman" w:cs="Times New Roman"/>
          </w:rPr>
          <w:delText>:</w:delText>
        </w:r>
      </w:del>
    </w:p>
    <w:p w14:paraId="1B0DC268" w14:textId="119FA676" w:rsidR="00F94654" w:rsidRPr="00B35BBB" w:rsidDel="00081272" w:rsidRDefault="00F94654" w:rsidP="00F71666">
      <w:pPr>
        <w:pStyle w:val="B3"/>
        <w:rPr>
          <w:del w:id="473" w:author="QC-10" w:date="2020-05-14T10:18:00Z"/>
          <w:rFonts w:ascii="Times New Roman" w:eastAsia="Times New Roman" w:hAnsi="Times New Roman" w:cs="Times New Roman"/>
        </w:rPr>
      </w:pPr>
      <w:del w:id="474" w:author="QC-10" w:date="2020-05-14T10:18:00Z">
        <w:r w:rsidRPr="00B35BBB" w:rsidDel="00081272">
          <w:rPr>
            <w:rFonts w:ascii="Times New Roman" w:eastAsia="Times New Roman" w:hAnsi="Times New Roman" w:cs="Times New Roman"/>
          </w:rPr>
          <w:delText>-</w:delText>
        </w:r>
        <w:r w:rsidRPr="00B35BBB" w:rsidDel="00081272">
          <w:rPr>
            <w:rFonts w:ascii="Times New Roman" w:eastAsia="Times New Roman" w:hAnsi="Times New Roman" w:cs="Times New Roman"/>
          </w:rPr>
          <w:tab/>
          <w:delText xml:space="preserve">select an entry from the </w:delText>
        </w:r>
        <w:r w:rsidR="00002CCB" w:rsidRPr="00B35BBB" w:rsidDel="00081272">
          <w:rPr>
            <w:rFonts w:ascii="Times New Roman" w:hAnsi="Times New Roman" w:cs="Times New Roman"/>
            <w:lang w:eastAsia="zh-CN"/>
          </w:rPr>
          <w:delText>uplink traffic to routing id mapping configuration</w:delText>
        </w:r>
      </w:del>
      <w:ins w:id="475" w:author="Huawei" w:date="2020-04-01T11:38:00Z">
        <w:del w:id="476" w:author="QC-10" w:date="2020-05-14T10:18:00Z">
          <w:r w:rsidR="00002CCB" w:rsidRPr="00B35BBB" w:rsidDel="00081272">
            <w:rPr>
              <w:rFonts w:ascii="Times New Roman" w:hAnsi="Times New Roman" w:cs="Times New Roman"/>
              <w:lang w:eastAsia="zh-CN"/>
            </w:rPr>
            <w:delText>Uplink Traffic to Routing ID Mapping Configuration</w:delText>
          </w:r>
        </w:del>
      </w:ins>
      <w:del w:id="477" w:author="QC-10" w:date="2020-05-14T10:18:00Z">
        <w:r w:rsidR="00002CCB" w:rsidRPr="00B35BBB" w:rsidDel="00081272">
          <w:rPr>
            <w:rFonts w:ascii="Times New Roman" w:eastAsia="Times New Roman" w:hAnsi="Times New Roman" w:cs="Times New Roman"/>
          </w:rPr>
          <w:delText xml:space="preserve"> </w:delText>
        </w:r>
        <w:r w:rsidRPr="00B35BBB" w:rsidDel="00081272">
          <w:rPr>
            <w:rFonts w:ascii="Times New Roman" w:eastAsia="Times New Roman" w:hAnsi="Times New Roman" w:cs="Times New Roman"/>
          </w:rPr>
          <w:delText xml:space="preserve">with its </w:delText>
        </w:r>
        <w:r w:rsidRPr="00B35BBB" w:rsidDel="00081272">
          <w:rPr>
            <w:rFonts w:ascii="Times New Roman" w:hAnsi="Times New Roman" w:cs="Times New Roman"/>
          </w:rPr>
          <w:delText>traffic type specifier corresponds to</w:delText>
        </w:r>
        <w:r w:rsidRPr="00B35BBB" w:rsidDel="00081272">
          <w:rPr>
            <w:rFonts w:ascii="Times New Roman" w:eastAsia="Times New Roman" w:hAnsi="Times New Roman" w:cs="Times New Roman"/>
          </w:rPr>
          <w:delText xml:space="preserve"> the traffic type of this </w:delText>
        </w:r>
        <w:r w:rsidRPr="00B35BBB" w:rsidDel="00081272">
          <w:rPr>
            <w:rFonts w:ascii="Times New Roman" w:hAnsi="Times New Roman" w:cs="Times New Roman"/>
            <w:lang w:eastAsia="zh-CN"/>
          </w:rPr>
          <w:delText xml:space="preserve">BAP </w:delText>
        </w:r>
        <w:r w:rsidRPr="00B35BBB" w:rsidDel="00081272">
          <w:rPr>
            <w:rFonts w:ascii="Times New Roman" w:eastAsia="Times New Roman" w:hAnsi="Times New Roman" w:cs="Times New Roman"/>
          </w:rPr>
          <w:delText>SDU;</w:delText>
        </w:r>
      </w:del>
    </w:p>
    <w:p w14:paraId="79E7DC94" w14:textId="4F54CD75" w:rsidR="00F94654" w:rsidRPr="00B35BBB" w:rsidDel="00081272" w:rsidRDefault="00F94654">
      <w:pPr>
        <w:pStyle w:val="B1"/>
        <w:ind w:firstLine="0"/>
        <w:rPr>
          <w:del w:id="478" w:author="QC-10" w:date="2020-05-14T10:18:00Z"/>
          <w:rFonts w:ascii="Times New Roman" w:hAnsi="Times New Roman" w:cs="Times New Roman"/>
          <w:lang w:eastAsia="zh-CN"/>
        </w:rPr>
        <w:pPrChange w:id="479" w:author="Huawei" w:date="2020-04-01T11:38:00Z">
          <w:pPr>
            <w:pStyle w:val="B1"/>
          </w:pPr>
        </w:pPrChange>
      </w:pPr>
      <w:del w:id="480" w:author="QC-10" w:date="2020-05-14T10:18:00Z">
        <w:r w:rsidRPr="00B35BBB" w:rsidDel="00081272">
          <w:rPr>
            <w:rFonts w:ascii="Times New Roman" w:hAnsi="Times New Roman" w:cs="Times New Roman"/>
          </w:rPr>
          <w:delText>-</w:delText>
        </w:r>
        <w:r w:rsidRPr="00B35BBB" w:rsidDel="00081272">
          <w:rPr>
            <w:rFonts w:ascii="Times New Roman" w:hAnsi="Times New Roman" w:cs="Times New Roman"/>
          </w:rPr>
          <w:tab/>
          <w:delText xml:space="preserve">select the BAP address and the </w:delText>
        </w:r>
      </w:del>
      <w:ins w:id="481" w:author="Huawei" w:date="2020-04-01T11:38:00Z">
        <w:del w:id="482" w:author="QC-10" w:date="2020-05-14T10:18:00Z">
          <w:r w:rsidR="0033413F" w:rsidDel="00081272">
            <w:rPr>
              <w:rFonts w:ascii="Times New Roman" w:hAnsi="Times New Roman" w:cs="Times New Roman"/>
            </w:rPr>
            <w:delText xml:space="preserve">BAP </w:delText>
          </w:r>
        </w:del>
      </w:ins>
      <w:del w:id="483" w:author="QC-10" w:date="2020-05-14T10:18:00Z">
        <w:r w:rsidRPr="00B35BBB" w:rsidDel="00081272">
          <w:rPr>
            <w:rFonts w:ascii="Times New Roman" w:hAnsi="Times New Roman" w:cs="Times New Roman"/>
          </w:rPr>
          <w:delText>path ID</w:delText>
        </w:r>
      </w:del>
      <w:ins w:id="484" w:author="Huawei" w:date="2020-04-01T11:38:00Z">
        <w:del w:id="485" w:author="QC-10" w:date="2020-05-14T10:18:00Z">
          <w:r w:rsidR="00C00E82" w:rsidRPr="00C00E82" w:rsidDel="00081272">
            <w:rPr>
              <w:rFonts w:ascii="Times New Roman" w:hAnsi="Times New Roman" w:cs="Times New Roman"/>
            </w:rPr>
            <w:delText>identity</w:delText>
          </w:r>
        </w:del>
      </w:ins>
      <w:del w:id="486" w:author="QC-10" w:date="2020-05-14T10:18:00Z">
        <w:r w:rsidR="00C00E82" w:rsidRPr="00C00E82" w:rsidDel="00081272">
          <w:rPr>
            <w:rFonts w:ascii="Times New Roman" w:hAnsi="Times New Roman" w:cs="Times New Roman"/>
          </w:rPr>
          <w:delText xml:space="preserve"> </w:delText>
        </w:r>
        <w:r w:rsidRPr="00B35BBB" w:rsidDel="00081272">
          <w:rPr>
            <w:rFonts w:ascii="Times New Roman" w:hAnsi="Times New Roman" w:cs="Times New Roman"/>
          </w:rPr>
          <w:delText xml:space="preserve">from the </w:delText>
        </w:r>
      </w:del>
      <w:ins w:id="487" w:author="Huawei" w:date="2020-04-01T11:38:00Z">
        <w:del w:id="488" w:author="QC-10" w:date="2020-05-14T10:18:00Z">
          <w:r w:rsidR="007A10C2" w:rsidRPr="00B35BBB" w:rsidDel="00081272">
            <w:rPr>
              <w:rFonts w:ascii="Times New Roman" w:hAnsi="Times New Roman" w:cs="Times New Roman"/>
            </w:rPr>
            <w:delText xml:space="preserve">BAP </w:delText>
          </w:r>
        </w:del>
      </w:ins>
      <w:del w:id="489" w:author="QC-10" w:date="2020-05-14T10:18:00Z">
        <w:r w:rsidRPr="00B35BBB" w:rsidDel="00081272">
          <w:rPr>
            <w:rFonts w:ascii="Times New Roman" w:hAnsi="Times New Roman" w:cs="Times New Roman"/>
          </w:rPr>
          <w:delText>routing ID in the entry selected above;</w:delText>
        </w:r>
      </w:del>
    </w:p>
    <w:p w14:paraId="4F0620F0" w14:textId="2DD5B3ED" w:rsidR="00F94654" w:rsidRPr="00B35BBB" w:rsidRDefault="00F94654" w:rsidP="00F94654">
      <w:pPr>
        <w:pStyle w:val="Heading5"/>
        <w:rPr>
          <w:rFonts w:ascii="Arial" w:hAnsi="Arial" w:cs="Arial"/>
          <w:lang w:eastAsia="x-none"/>
        </w:rPr>
      </w:pPr>
      <w:bookmarkStart w:id="490" w:name="_Toc34413558"/>
      <w:r w:rsidRPr="00B35BBB">
        <w:rPr>
          <w:rFonts w:ascii="Arial" w:hAnsi="Arial" w:cs="Arial"/>
        </w:rPr>
        <w:t>5.2.1.2.2</w:t>
      </w:r>
      <w:r w:rsidRPr="00B35BBB">
        <w:rPr>
          <w:rFonts w:ascii="Arial" w:hAnsi="Arial" w:cs="Arial"/>
        </w:rPr>
        <w:tab/>
      </w:r>
      <w:ins w:id="491" w:author="Huawei" w:date="2020-04-23T10:16:00Z">
        <w:r w:rsidR="005220FA">
          <w:rPr>
            <w:rFonts w:ascii="Arial" w:hAnsi="Arial" w:cs="Arial"/>
          </w:rPr>
          <w:t>BAP r</w:t>
        </w:r>
      </w:ins>
      <w:del w:id="492" w:author="Huawei" w:date="2020-04-23T10:16:00Z">
        <w:r w:rsidRPr="00B35BBB" w:rsidDel="005220FA">
          <w:rPr>
            <w:rFonts w:ascii="Arial" w:hAnsi="Arial" w:cs="Arial"/>
          </w:rPr>
          <w:delText>R</w:delText>
        </w:r>
      </w:del>
      <w:r w:rsidRPr="00B35BBB">
        <w:rPr>
          <w:rFonts w:ascii="Arial" w:hAnsi="Arial" w:cs="Arial"/>
        </w:rPr>
        <w:t>outing identity selection at IAB-donor-DU</w:t>
      </w:r>
      <w:bookmarkEnd w:id="490"/>
    </w:p>
    <w:p w14:paraId="392A64BD" w14:textId="7EA76EA1" w:rsidR="00F94654" w:rsidRPr="00B35BBB" w:rsidDel="00D02171" w:rsidRDefault="00F94654" w:rsidP="00D02171">
      <w:pPr>
        <w:rPr>
          <w:del w:id="493" w:author="QC-10" w:date="2020-05-14T17:47:00Z"/>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494" w:author="Huawei" w:date="2020-04-01T11:38:00Z">
        <w:r w:rsidRPr="00B35BBB">
          <w:rPr>
            <w:rFonts w:ascii="Times New Roman" w:hAnsi="Times New Roman" w:cs="Times New Roman"/>
            <w:lang w:eastAsia="zh-CN"/>
          </w:rPr>
          <w:delText xml:space="preserve"> </w:delText>
        </w:r>
      </w:del>
      <w:ins w:id="495"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w:t>
      </w:r>
      <w:del w:id="496" w:author="QC-10" w:date="2020-05-14T14:09:00Z">
        <w:r w:rsidRPr="00B35BBB" w:rsidDel="007414A0">
          <w:rPr>
            <w:rFonts w:ascii="Times New Roman" w:hAnsi="Times New Roman" w:cs="Times New Roman"/>
            <w:lang w:eastAsia="zh-CN"/>
          </w:rPr>
          <w:delText xml:space="preserve">address and a </w:delText>
        </w:r>
      </w:del>
      <w:ins w:id="497" w:author="Huawei" w:date="2020-04-01T11:38:00Z">
        <w:del w:id="498" w:author="QC-10" w:date="2020-05-14T14:09:00Z">
          <w:r w:rsidR="00285649" w:rsidRPr="00B35BBB" w:rsidDel="007414A0">
            <w:rPr>
              <w:rFonts w:ascii="Times New Roman" w:hAnsi="Times New Roman" w:cs="Times New Roman"/>
              <w:lang w:eastAsia="zh-CN"/>
            </w:rPr>
            <w:delText xml:space="preserve">BAP </w:delText>
          </w:r>
        </w:del>
      </w:ins>
      <w:del w:id="499" w:author="QC-10" w:date="2020-05-14T14:09:00Z">
        <w:r w:rsidRPr="00B35BBB" w:rsidDel="007414A0">
          <w:rPr>
            <w:rFonts w:ascii="Times New Roman" w:hAnsi="Times New Roman" w:cs="Times New Roman"/>
            <w:lang w:eastAsia="zh-CN"/>
          </w:rPr>
          <w:delText>Path ID</w:delText>
        </w:r>
      </w:del>
      <w:ins w:id="500" w:author="Huawei" w:date="2020-04-01T11:38:00Z">
        <w:del w:id="501" w:author="QC-10" w:date="2020-05-14T14:09:00Z">
          <w:r w:rsidR="00285649" w:rsidRPr="00B35BBB" w:rsidDel="007414A0">
            <w:rPr>
              <w:rFonts w:ascii="Times New Roman" w:hAnsi="Times New Roman" w:cs="Times New Roman"/>
              <w:lang w:eastAsia="zh-CN"/>
            </w:rPr>
            <w:delText>identity</w:delText>
          </w:r>
        </w:del>
      </w:ins>
      <w:ins w:id="502" w:author="QC-10" w:date="2020-05-14T18:13:00Z">
        <w:r w:rsidR="0017523B">
          <w:rPr>
            <w:rFonts w:ascii="Times New Roman" w:hAnsi="Times New Roman" w:cs="Times New Roman"/>
            <w:lang w:eastAsia="zh-CN"/>
          </w:rPr>
          <w:t>routing identity</w:t>
        </w:r>
      </w:ins>
      <w:r w:rsidRPr="00B35BBB">
        <w:rPr>
          <w:rFonts w:ascii="Times New Roman" w:hAnsi="Times New Roman" w:cs="Times New Roman"/>
          <w:lang w:eastAsia="zh-CN"/>
        </w:rPr>
        <w:t xml:space="preserve"> based on</w:t>
      </w:r>
      <w:ins w:id="503" w:author="QC-10" w:date="2020-05-14T14:21:00Z">
        <w:r w:rsidR="004317ED">
          <w:rPr>
            <w:rFonts w:ascii="Times New Roman" w:hAnsi="Times New Roman" w:cs="Times New Roman"/>
            <w:lang w:eastAsia="zh-CN"/>
          </w:rPr>
          <w:t xml:space="preserve"> </w:t>
        </w:r>
      </w:ins>
      <w:ins w:id="504" w:author="QC-10" w:date="2020-05-14T17:47:00Z">
        <w:r w:rsidR="00D02171">
          <w:rPr>
            <w:rFonts w:ascii="Times New Roman" w:hAnsi="Times New Roman" w:cs="Times New Roman"/>
            <w:lang w:eastAsia="zh-CN"/>
          </w:rPr>
          <w:t xml:space="preserve">a </w:t>
        </w:r>
      </w:ins>
      <w:ins w:id="505" w:author="QC-10" w:date="2020-05-14T14:21:00Z">
        <w:r w:rsidR="004317ED">
          <w:rPr>
            <w:rFonts w:ascii="Times New Roman" w:hAnsi="Times New Roman" w:cs="Times New Roman"/>
            <w:lang w:eastAsia="zh-CN"/>
          </w:rPr>
          <w:t xml:space="preserve">DL BH Information </w:t>
        </w:r>
      </w:ins>
      <w:del w:id="506" w:author="QC-10" w:date="2020-05-14T17:47:00Z">
        <w:r w:rsidRPr="00B35BBB" w:rsidDel="00D02171">
          <w:rPr>
            <w:rFonts w:ascii="Times New Roman" w:hAnsi="Times New Roman" w:cs="Times New Roman"/>
            <w:lang w:eastAsia="zh-CN"/>
          </w:rPr>
          <w:delText>:</w:delText>
        </w:r>
      </w:del>
    </w:p>
    <w:p w14:paraId="2A67806D" w14:textId="53B0F261" w:rsidR="00F94654" w:rsidRPr="00B35BBB" w:rsidRDefault="00BE0588" w:rsidP="00F71666">
      <w:pPr>
        <w:pStyle w:val="B1"/>
        <w:rPr>
          <w:rFonts w:ascii="Times New Roman" w:hAnsi="Times New Roman" w:cs="Times New Roman"/>
        </w:rPr>
      </w:pPr>
      <w:del w:id="507" w:author="QC-10" w:date="2020-05-14T17:47:00Z">
        <w:r w:rsidRPr="00B35BBB" w:rsidDel="00D02171">
          <w:rPr>
            <w:rFonts w:ascii="Times New Roman" w:hAnsi="Times New Roman" w:cs="Times New Roman"/>
          </w:rPr>
          <w:delText>-</w:delText>
        </w:r>
        <w:r w:rsidRPr="00B35BBB" w:rsidDel="00D02171">
          <w:rPr>
            <w:rFonts w:ascii="Times New Roman" w:hAnsi="Times New Roman" w:cs="Times New Roman"/>
          </w:rPr>
          <w:tab/>
        </w:r>
      </w:del>
      <w:del w:id="508" w:author="QC-10" w:date="2020-05-14T14:13:00Z">
        <w:r w:rsidR="00F94654" w:rsidRPr="00B35BBB" w:rsidDel="00E73555">
          <w:rPr>
            <w:rFonts w:ascii="Times New Roman" w:hAnsi="Times New Roman" w:cs="Times New Roman"/>
          </w:rPr>
          <w:delText>Downlink Traffic to Routing ID</w:delText>
        </w:r>
      </w:del>
      <w:commentRangeStart w:id="509"/>
      <w:del w:id="510" w:author="QC-10" w:date="2020-05-14T17:47:00Z">
        <w:r w:rsidR="00F94654" w:rsidRPr="00B35BBB" w:rsidDel="00D02171">
          <w:rPr>
            <w:rFonts w:ascii="Times New Roman" w:hAnsi="Times New Roman" w:cs="Times New Roman"/>
          </w:rPr>
          <w:delText xml:space="preserve"> </w:delText>
        </w:r>
        <w:commentRangeEnd w:id="509"/>
        <w:r w:rsidR="00E73555" w:rsidDel="00D02171">
          <w:rPr>
            <w:rStyle w:val="CommentReference"/>
          </w:rPr>
          <w:commentReference w:id="509"/>
        </w:r>
      </w:del>
      <w:del w:id="511" w:author="QC-10" w:date="2020-05-14T14:14:00Z">
        <w:r w:rsidR="00F94654" w:rsidRPr="00B35BBB" w:rsidDel="00E73555">
          <w:rPr>
            <w:rFonts w:ascii="Times New Roman" w:hAnsi="Times New Roman" w:cs="Times New Roman"/>
          </w:rPr>
          <w:delText xml:space="preserve">Mapping Configuration, which is contained in [UpperLayers routing ID Mapping Configuration] </w:delText>
        </w:r>
      </w:del>
      <w:r w:rsidR="00F94654" w:rsidRPr="00B35BBB">
        <w:rPr>
          <w:rFonts w:ascii="Times New Roman" w:hAnsi="Times New Roman" w:cs="Times New Roman"/>
        </w:rPr>
        <w:t xml:space="preserve">configured on the IAB-donor-DU </w:t>
      </w:r>
      <w:del w:id="512" w:author="QC-10" w:date="2020-05-14T14:14:00Z">
        <w:r w:rsidR="00F94654" w:rsidRPr="00B35BBB" w:rsidDel="00E73555">
          <w:rPr>
            <w:rFonts w:ascii="Times New Roman" w:hAnsi="Times New Roman" w:cs="Times New Roman"/>
          </w:rPr>
          <w:delText>in TS 38.473</w:delText>
        </w:r>
      </w:del>
      <w:ins w:id="513" w:author="QC-10" w:date="2020-05-14T14:14:00Z">
        <w:r w:rsidR="00E73555">
          <w:rPr>
            <w:rFonts w:ascii="Times New Roman" w:hAnsi="Times New Roman" w:cs="Times New Roman"/>
          </w:rPr>
          <w:t>via F1AP</w:t>
        </w:r>
      </w:ins>
      <w:r w:rsidR="00F94654" w:rsidRPr="00B35BBB">
        <w:rPr>
          <w:rFonts w:ascii="Times New Roman" w:hAnsi="Times New Roman" w:cs="Times New Roman"/>
        </w:rPr>
        <w:t xml:space="preserve"> [5].</w:t>
      </w:r>
    </w:p>
    <w:p w14:paraId="5FB6A04D" w14:textId="0391044D"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Each entry of the </w:t>
      </w:r>
      <w:del w:id="514" w:author="QC-10" w:date="2020-05-14T14:14:00Z">
        <w:r w:rsidRPr="00B35BBB" w:rsidDel="00E73555">
          <w:rPr>
            <w:rFonts w:ascii="Times New Roman" w:hAnsi="Times New Roman" w:cs="Times New Roman"/>
            <w:lang w:eastAsia="zh-CN"/>
          </w:rPr>
          <w:delText xml:space="preserve">Downlink </w:delText>
        </w:r>
      </w:del>
      <w:ins w:id="515" w:author="QC-10" w:date="2020-05-14T14:14:00Z">
        <w:r w:rsidR="00E73555">
          <w:rPr>
            <w:rFonts w:ascii="Times New Roman" w:hAnsi="Times New Roman" w:cs="Times New Roman"/>
            <w:lang w:eastAsia="zh-CN"/>
          </w:rPr>
          <w:t>DL BH Information</w:t>
        </w:r>
      </w:ins>
      <w:del w:id="516" w:author="QC-10" w:date="2020-05-14T14:14:00Z">
        <w:r w:rsidRPr="00B35BBB" w:rsidDel="00E73555">
          <w:rPr>
            <w:rFonts w:ascii="Times New Roman" w:hAnsi="Times New Roman" w:cs="Times New Roman"/>
            <w:lang w:eastAsia="zh-CN"/>
          </w:rPr>
          <w:delText>Traffic to Routing ID Mapping Configuration</w:delText>
        </w:r>
      </w:del>
      <w:r w:rsidRPr="00B35BBB" w:rsidDel="006A3FCF">
        <w:rPr>
          <w:rFonts w:ascii="Times New Roman" w:hAnsi="Times New Roman" w:cs="Times New Roman"/>
        </w:rPr>
        <w:t xml:space="preserve"> </w:t>
      </w:r>
      <w:ins w:id="517" w:author="QC-10" w:date="2020-05-14T14:16:00Z">
        <w:r w:rsidR="00E73555">
          <w:rPr>
            <w:rFonts w:ascii="Times New Roman" w:hAnsi="Times New Roman" w:cs="Times New Roman"/>
          </w:rPr>
          <w:t xml:space="preserve">configuration </w:t>
        </w:r>
      </w:ins>
      <w:r w:rsidRPr="00B35BBB">
        <w:rPr>
          <w:rFonts w:ascii="Times New Roman" w:hAnsi="Times New Roman" w:cs="Times New Roman"/>
        </w:rPr>
        <w:t>contains:</w:t>
      </w:r>
    </w:p>
    <w:p w14:paraId="652723C4" w14:textId="36B12167" w:rsidR="00E73555" w:rsidRPr="00B35BBB" w:rsidRDefault="00E73555" w:rsidP="00E73555">
      <w:pPr>
        <w:pStyle w:val="B1"/>
        <w:rPr>
          <w:moveTo w:id="518" w:author="QC-10" w:date="2020-05-14T14:16:00Z"/>
          <w:rFonts w:ascii="Times New Roman" w:hAnsi="Times New Roman" w:cs="Times New Roman"/>
        </w:rPr>
      </w:pPr>
      <w:moveToRangeStart w:id="519" w:author="QC-10" w:date="2020-05-14T14:16:00Z" w:name="move40358200"/>
      <w:moveTo w:id="520" w:author="QC-10" w:date="2020-05-14T14:16:00Z">
        <w:r w:rsidRPr="00B35BBB">
          <w:rPr>
            <w:rFonts w:ascii="Times New Roman" w:hAnsi="Times New Roman" w:cs="Times New Roman"/>
          </w:rPr>
          <w:t>-</w:t>
        </w:r>
        <w:r w:rsidRPr="00B35BBB">
          <w:rPr>
            <w:rFonts w:ascii="Times New Roman" w:hAnsi="Times New Roman" w:cs="Times New Roman"/>
          </w:rPr>
          <w:tab/>
          <w:t>a destination IP</w:t>
        </w:r>
      </w:moveTo>
      <w:ins w:id="521" w:author="QC-10" w:date="2020-05-14T14:34:00Z">
        <w:r w:rsidR="005F282F">
          <w:rPr>
            <w:rFonts w:ascii="Times New Roman" w:hAnsi="Times New Roman" w:cs="Times New Roman"/>
          </w:rPr>
          <w:t>v4</w:t>
        </w:r>
      </w:ins>
      <w:moveTo w:id="522" w:author="QC-10" w:date="2020-05-14T14:16:00Z">
        <w:r w:rsidRPr="00B35BBB">
          <w:rPr>
            <w:rFonts w:ascii="Times New Roman" w:hAnsi="Times New Roman" w:cs="Times New Roman"/>
          </w:rPr>
          <w:t xml:space="preserve"> address</w:t>
        </w:r>
      </w:moveTo>
      <w:ins w:id="523" w:author="QC-10" w:date="2020-05-14T14:34:00Z">
        <w:r w:rsidR="005F282F">
          <w:rPr>
            <w:rFonts w:ascii="Times New Roman" w:hAnsi="Times New Roman" w:cs="Times New Roman"/>
          </w:rPr>
          <w:t>, IPv</w:t>
        </w:r>
      </w:ins>
      <w:ins w:id="524" w:author="QC-10" w:date="2020-05-14T14:35:00Z">
        <w:r w:rsidR="005F282F">
          <w:rPr>
            <w:rFonts w:ascii="Times New Roman" w:hAnsi="Times New Roman" w:cs="Times New Roman"/>
          </w:rPr>
          <w:t>6</w:t>
        </w:r>
      </w:ins>
      <w:ins w:id="525" w:author="QC-10" w:date="2020-05-14T14:36:00Z">
        <w:r w:rsidR="005F282F">
          <w:rPr>
            <w:rFonts w:ascii="Times New Roman" w:hAnsi="Times New Roman" w:cs="Times New Roman"/>
          </w:rPr>
          <w:t xml:space="preserve"> address</w:t>
        </w:r>
      </w:ins>
      <w:ins w:id="526" w:author="QC-10" w:date="2020-05-14T14:35:00Z">
        <w:r w:rsidR="005F282F">
          <w:rPr>
            <w:rFonts w:ascii="Times New Roman" w:hAnsi="Times New Roman" w:cs="Times New Roman"/>
          </w:rPr>
          <w:t xml:space="preserve"> </w:t>
        </w:r>
      </w:ins>
      <w:ins w:id="527" w:author="QC-10" w:date="2020-05-14T14:34:00Z">
        <w:r w:rsidR="005F282F">
          <w:rPr>
            <w:rFonts w:ascii="Times New Roman" w:hAnsi="Times New Roman" w:cs="Times New Roman"/>
          </w:rPr>
          <w:t>or IP</w:t>
        </w:r>
      </w:ins>
      <w:ins w:id="528" w:author="QC-10" w:date="2020-05-14T14:36:00Z">
        <w:r w:rsidR="005F282F">
          <w:rPr>
            <w:rFonts w:ascii="Times New Roman" w:hAnsi="Times New Roman" w:cs="Times New Roman"/>
          </w:rPr>
          <w:t>v6</w:t>
        </w:r>
      </w:ins>
      <w:ins w:id="529" w:author="QC-10" w:date="2020-05-14T14:34:00Z">
        <w:r w:rsidR="005F282F">
          <w:rPr>
            <w:rFonts w:ascii="Times New Roman" w:hAnsi="Times New Roman" w:cs="Times New Roman"/>
          </w:rPr>
          <w:t xml:space="preserve"> address prefix</w:t>
        </w:r>
      </w:ins>
      <w:ins w:id="530" w:author="QC-10" w:date="2020-05-14T14:36:00Z">
        <w:r w:rsidR="005F282F">
          <w:rPr>
            <w:rFonts w:ascii="Times New Roman" w:hAnsi="Times New Roman" w:cs="Times New Roman"/>
          </w:rPr>
          <w:t>;</w:t>
        </w:r>
      </w:ins>
      <w:ins w:id="531" w:author="QC-10" w:date="2020-05-14T14:16:00Z">
        <w:r>
          <w:rPr>
            <w:rFonts w:ascii="Times New Roman" w:hAnsi="Times New Roman" w:cs="Times New Roman"/>
          </w:rPr>
          <w:t xml:space="preserve"> </w:t>
        </w:r>
      </w:ins>
      <w:moveTo w:id="532" w:author="QC-10" w:date="2020-05-14T14:16:00Z">
        <w:del w:id="533" w:author="QC-10" w:date="2020-05-14T14:17:00Z">
          <w:r w:rsidRPr="00B35BBB" w:rsidDel="00E73555">
            <w:rPr>
              <w:rFonts w:ascii="Times New Roman" w:hAnsi="Times New Roman" w:cs="Times New Roman"/>
            </w:rPr>
            <w:delText xml:space="preserve">, if configured, which is </w:delText>
          </w:r>
        </w:del>
        <w:del w:id="534" w:author="QC-10" w:date="2020-05-14T14:18:00Z">
          <w:r w:rsidRPr="00B35BBB" w:rsidDel="00E73555">
            <w:rPr>
              <w:rFonts w:ascii="Times New Roman" w:hAnsi="Times New Roman" w:cs="Times New Roman"/>
            </w:rPr>
            <w:delText xml:space="preserve">indicated by </w:delText>
          </w:r>
        </w:del>
        <w:del w:id="535" w:author="QC-10" w:date="2020-05-14T14:17:00Z">
          <w:r w:rsidRPr="00B35BBB" w:rsidDel="00E73555">
            <w:rPr>
              <w:rFonts w:ascii="Times New Roman" w:hAnsi="Times New Roman" w:cs="Times New Roman"/>
            </w:rPr>
            <w:delText>[Dest-IP-address], and</w:delText>
          </w:r>
        </w:del>
      </w:moveTo>
    </w:p>
    <w:moveToRangeEnd w:id="519"/>
    <w:p w14:paraId="7C30877B" w14:textId="427BC9B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536" w:author="Huawei" w:date="2020-04-01T11:38:00Z">
        <w:r w:rsidR="00F94654" w:rsidRPr="00B35BBB">
          <w:rPr>
            <w:rFonts w:ascii="Times New Roman" w:hAnsi="Times New Roman" w:cs="Times New Roman"/>
          </w:rPr>
          <w:delText>a</w:delText>
        </w:r>
      </w:del>
      <w:ins w:id="537"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w:t>
      </w:r>
      <w:del w:id="538" w:author="QC-10" w:date="2020-05-14T14:18:00Z">
        <w:r w:rsidR="00F94654" w:rsidRPr="00B35BBB" w:rsidDel="00E73555">
          <w:rPr>
            <w:rFonts w:ascii="Times New Roman" w:hAnsi="Times New Roman" w:cs="Times New Roman"/>
          </w:rPr>
          <w:delText xml:space="preserve">flow </w:delText>
        </w:r>
      </w:del>
      <w:ins w:id="539" w:author="QC-10" w:date="2020-05-14T14:18:00Z">
        <w:r w:rsidR="00E73555">
          <w:rPr>
            <w:rFonts w:ascii="Times New Roman" w:hAnsi="Times New Roman" w:cs="Times New Roman"/>
          </w:rPr>
          <w:t>F</w:t>
        </w:r>
        <w:r w:rsidR="00E73555" w:rsidRPr="00B35BBB">
          <w:rPr>
            <w:rFonts w:ascii="Times New Roman" w:hAnsi="Times New Roman" w:cs="Times New Roman"/>
          </w:rPr>
          <w:t xml:space="preserve">low </w:t>
        </w:r>
      </w:ins>
      <w:del w:id="540" w:author="QC-10" w:date="2020-05-14T14:18:00Z">
        <w:r w:rsidR="00F94654" w:rsidRPr="00B35BBB" w:rsidDel="00E73555">
          <w:rPr>
            <w:rFonts w:ascii="Times New Roman" w:hAnsi="Times New Roman" w:cs="Times New Roman"/>
          </w:rPr>
          <w:delText>l</w:delText>
        </w:r>
      </w:del>
      <w:ins w:id="541" w:author="QC-10" w:date="2020-05-14T14:18:00Z">
        <w:r w:rsidR="00E73555">
          <w:rPr>
            <w:rFonts w:ascii="Times New Roman" w:hAnsi="Times New Roman" w:cs="Times New Roman"/>
          </w:rPr>
          <w:t>L</w:t>
        </w:r>
      </w:ins>
      <w:r w:rsidR="00F94654" w:rsidRPr="00B35BBB">
        <w:rPr>
          <w:rFonts w:ascii="Times New Roman" w:hAnsi="Times New Roman" w:cs="Times New Roman"/>
        </w:rPr>
        <w:t>abel, if configured</w:t>
      </w:r>
      <w:del w:id="542" w:author="QC-10" w:date="2020-05-14T14:18:00Z">
        <w:r w:rsidR="00F94654" w:rsidRPr="00B35BBB" w:rsidDel="00E73555">
          <w:rPr>
            <w:rFonts w:ascii="Times New Roman" w:hAnsi="Times New Roman" w:cs="Times New Roman"/>
          </w:rPr>
          <w:delText>, which is indicated by [Ipv6-flow-label],</w:delText>
        </w:r>
      </w:del>
      <w:ins w:id="543" w:author="QC-10" w:date="2020-05-14T14:18:00Z">
        <w:r w:rsidR="00E73555">
          <w:rPr>
            <w:rFonts w:ascii="Times New Roman" w:hAnsi="Times New Roman" w:cs="Times New Roman"/>
          </w:rPr>
          <w:t>;</w:t>
        </w:r>
      </w:ins>
    </w:p>
    <w:p w14:paraId="6CCA6DE5" w14:textId="23CDE50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w:t>
      </w:r>
      <w:ins w:id="544" w:author="QC-10" w:date="2020-05-14T14:19:00Z">
        <w:r w:rsidR="00E73555">
          <w:rPr>
            <w:rFonts w:ascii="Times New Roman" w:hAnsi="Times New Roman" w:cs="Times New Roman"/>
          </w:rPr>
          <w:t xml:space="preserve">list of </w:t>
        </w:r>
      </w:ins>
      <w:r w:rsidR="00F94654" w:rsidRPr="00B35BBB">
        <w:rPr>
          <w:rFonts w:ascii="Times New Roman" w:hAnsi="Times New Roman" w:cs="Times New Roman"/>
        </w:rPr>
        <w:t>DSCP</w:t>
      </w:r>
      <w:ins w:id="545" w:author="QC-10" w:date="2020-05-14T14:19:00Z">
        <w:r w:rsidR="00E73555">
          <w:rPr>
            <w:rFonts w:ascii="Times New Roman" w:hAnsi="Times New Roman" w:cs="Times New Roman"/>
          </w:rPr>
          <w:t xml:space="preserve"> values</w:t>
        </w:r>
      </w:ins>
      <w:r w:rsidR="00F94654" w:rsidRPr="00B35BBB">
        <w:rPr>
          <w:rFonts w:ascii="Times New Roman" w:hAnsi="Times New Roman" w:cs="Times New Roman"/>
        </w:rPr>
        <w:t>, if configured</w:t>
      </w:r>
      <w:del w:id="546" w:author="QC-10" w:date="2020-05-14T14:19:00Z">
        <w:r w:rsidR="00F94654" w:rsidRPr="00B35BBB" w:rsidDel="00E73555">
          <w:rPr>
            <w:rFonts w:ascii="Times New Roman" w:hAnsi="Times New Roman" w:cs="Times New Roman"/>
          </w:rPr>
          <w:delText>, which is indicated by[DSCP]</w:delText>
        </w:r>
      </w:del>
      <w:r w:rsidR="00F94654" w:rsidRPr="00B35BBB">
        <w:rPr>
          <w:rFonts w:ascii="Times New Roman" w:hAnsi="Times New Roman" w:cs="Times New Roman"/>
        </w:rPr>
        <w:t>,</w:t>
      </w:r>
    </w:p>
    <w:p w14:paraId="2CE6DFE8" w14:textId="64B093E8" w:rsidR="00F94654" w:rsidRPr="00B35BBB" w:rsidDel="00E73555" w:rsidRDefault="00BE0588" w:rsidP="00F71666">
      <w:pPr>
        <w:pStyle w:val="B1"/>
        <w:rPr>
          <w:moveFrom w:id="547" w:author="QC-10" w:date="2020-05-14T14:16:00Z"/>
          <w:rFonts w:ascii="Times New Roman" w:hAnsi="Times New Roman" w:cs="Times New Roman"/>
        </w:rPr>
      </w:pPr>
      <w:moveFromRangeStart w:id="548" w:author="QC-10" w:date="2020-05-14T14:16:00Z" w:name="move40358200"/>
      <w:moveFrom w:id="549" w:author="QC-10" w:date="2020-05-14T14:16:00Z">
        <w:r w:rsidRPr="00B35BBB" w:rsidDel="00E73555">
          <w:rPr>
            <w:rFonts w:ascii="Times New Roman" w:hAnsi="Times New Roman" w:cs="Times New Roman"/>
          </w:rPr>
          <w:t>-</w:t>
        </w:r>
        <w:r w:rsidRPr="00B35BBB" w:rsidDel="00E73555">
          <w:rPr>
            <w:rFonts w:ascii="Times New Roman" w:hAnsi="Times New Roman" w:cs="Times New Roman"/>
          </w:rPr>
          <w:tab/>
        </w:r>
        <w:r w:rsidR="00F94654" w:rsidRPr="00B35BBB" w:rsidDel="00E73555">
          <w:rPr>
            <w:rFonts w:ascii="Times New Roman" w:hAnsi="Times New Roman" w:cs="Times New Roman"/>
          </w:rPr>
          <w:t>a destination IP address, if configured, which is indicated by [Dest-IP-address], and</w:t>
        </w:r>
      </w:moveFrom>
    </w:p>
    <w:moveFromRangeEnd w:id="548"/>
    <w:p w14:paraId="0BF43F8A" w14:textId="6DCE601D" w:rsidR="006865DC" w:rsidRDefault="00BE0588" w:rsidP="00F71666">
      <w:pPr>
        <w:pStyle w:val="B1"/>
        <w:rPr>
          <w:ins w:id="550" w:author="QC-10" w:date="2020-05-14T14: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w:t>
      </w:r>
      <w:del w:id="551" w:author="QC-10" w:date="2020-05-14T14:19:00Z">
        <w:r w:rsidR="00F94654" w:rsidRPr="00B35BBB" w:rsidDel="00E73555">
          <w:rPr>
            <w:rFonts w:ascii="Times New Roman" w:hAnsi="Times New Roman" w:cs="Times New Roman"/>
          </w:rPr>
          <w:delText xml:space="preserve">routing </w:delText>
        </w:r>
      </w:del>
      <w:ins w:id="552" w:author="QC-10" w:date="2020-05-14T17:48:00Z">
        <w:r w:rsidR="006C5F3D">
          <w:rPr>
            <w:rFonts w:ascii="Times New Roman" w:hAnsi="Times New Roman" w:cs="Times New Roman"/>
          </w:rPr>
          <w:t>r</w:t>
        </w:r>
      </w:ins>
      <w:ins w:id="553" w:author="QC-10" w:date="2020-05-14T14:19:00Z">
        <w:r w:rsidR="00E73555" w:rsidRPr="00B35BBB">
          <w:rPr>
            <w:rFonts w:ascii="Times New Roman" w:hAnsi="Times New Roman" w:cs="Times New Roman"/>
          </w:rPr>
          <w:t xml:space="preserve">outing </w:t>
        </w:r>
      </w:ins>
      <w:del w:id="554" w:author="QC-10" w:date="2020-05-14T17:48:00Z">
        <w:r w:rsidR="00F94654" w:rsidRPr="00B35BBB" w:rsidDel="006C5F3D">
          <w:rPr>
            <w:rFonts w:ascii="Times New Roman" w:hAnsi="Times New Roman" w:cs="Times New Roman"/>
          </w:rPr>
          <w:delText>ID</w:delText>
        </w:r>
      </w:del>
      <w:ins w:id="555" w:author="QC-10" w:date="2020-05-14T17:48:00Z">
        <w:r w:rsidR="006C5F3D">
          <w:rPr>
            <w:rFonts w:ascii="Times New Roman" w:hAnsi="Times New Roman" w:cs="Times New Roman"/>
          </w:rPr>
          <w:t>identi</w:t>
        </w:r>
      </w:ins>
      <w:ins w:id="556" w:author="QC-10" w:date="2020-05-14T18:17:00Z">
        <w:r w:rsidR="00C67E55">
          <w:rPr>
            <w:rFonts w:ascii="Times New Roman" w:hAnsi="Times New Roman" w:cs="Times New Roman"/>
          </w:rPr>
          <w:t>ty</w:t>
        </w:r>
      </w:ins>
      <w:del w:id="557" w:author="QC-10" w:date="2020-05-14T14:19:00Z">
        <w:r w:rsidR="00F94654" w:rsidRPr="00B35BBB" w:rsidDel="006865DC">
          <w:rPr>
            <w:rFonts w:ascii="Times New Roman" w:hAnsi="Times New Roman" w:cs="Times New Roman"/>
          </w:rPr>
          <w:delText>, which is indicated by [BAP routing ID] in TS 38.473 [5].</w:delText>
        </w:r>
      </w:del>
      <w:ins w:id="558" w:author="QC-10" w:date="2020-05-14T14:19:00Z">
        <w:r w:rsidR="006865DC">
          <w:rPr>
            <w:rFonts w:ascii="Times New Roman" w:hAnsi="Times New Roman" w:cs="Times New Roman"/>
          </w:rPr>
          <w:t>;</w:t>
        </w:r>
      </w:ins>
    </w:p>
    <w:p w14:paraId="3028888C" w14:textId="3D2B249C" w:rsidR="00F94654" w:rsidRPr="00B35BBB" w:rsidRDefault="006865DC" w:rsidP="00F71666">
      <w:pPr>
        <w:pStyle w:val="B1"/>
        <w:rPr>
          <w:rFonts w:ascii="Times New Roman" w:hAnsi="Times New Roman" w:cs="Times New Roman"/>
        </w:rPr>
      </w:pPr>
      <w:ins w:id="559" w:author="QC-10" w:date="2020-05-14T14:19:00Z">
        <w:r>
          <w:rPr>
            <w:rFonts w:ascii="Times New Roman" w:hAnsi="Times New Roman" w:cs="Times New Roman"/>
          </w:rPr>
          <w:lastRenderedPageBreak/>
          <w:t>-</w:t>
        </w:r>
      </w:ins>
      <w:ins w:id="560" w:author="QC-10" w:date="2020-05-14T14:20:00Z">
        <w:r>
          <w:rPr>
            <w:rFonts w:ascii="Times New Roman" w:hAnsi="Times New Roman" w:cs="Times New Roman"/>
          </w:rPr>
          <w:tab/>
        </w:r>
        <w:r>
          <w:rPr>
            <w:rFonts w:ascii="Times New Roman" w:hAnsi="Times New Roman" w:cs="Times New Roman"/>
            <w:lang w:eastAsia="zh-CN"/>
          </w:rPr>
          <w:t>one or multiple egress BH RLC channels, where each BH RLC channel is specified by a Next-Hop BAP address and a BH RLC Channel ID.</w:t>
        </w:r>
        <w:r>
          <w:rPr>
            <w:rFonts w:ascii="Times New Roman" w:hAnsi="Times New Roman" w:cs="Times New Roman"/>
          </w:rPr>
          <w:t xml:space="preserve"> </w:t>
        </w:r>
      </w:ins>
      <w:r w:rsidR="00F94654" w:rsidRPr="00B35BBB">
        <w:rPr>
          <w:rFonts w:ascii="Times New Roman" w:hAnsi="Times New Roman" w:cs="Times New Roman"/>
        </w:rPr>
        <w:t xml:space="preserve"> </w:t>
      </w:r>
    </w:p>
    <w:p w14:paraId="6AF4E037" w14:textId="206B81EF" w:rsidR="002B023E" w:rsidRPr="00B35BBB" w:rsidRDefault="002B023E" w:rsidP="002B023E">
      <w:pPr>
        <w:rPr>
          <w:ins w:id="561" w:author="QC-10" w:date="2020-05-14T14:56:00Z"/>
          <w:rFonts w:ascii="Times New Roman" w:hAnsi="Times New Roman" w:cs="Times New Roman"/>
          <w:lang w:eastAsia="zh-CN"/>
        </w:rPr>
      </w:pPr>
      <w:ins w:id="562" w:author="QC-10" w:date="2020-05-14T14:56:00Z">
        <w:r w:rsidRPr="00B35BBB">
          <w:rPr>
            <w:rFonts w:ascii="Times New Roman" w:hAnsi="Times New Roman" w:cs="Times New Roman"/>
            <w:lang w:eastAsia="zh-CN"/>
          </w:rPr>
          <w:t xml:space="preserve">At the IAB-donor-DU, for a BAP SDU received from upper layers </w:t>
        </w:r>
        <w:r>
          <w:rPr>
            <w:rFonts w:ascii="Times New Roman" w:hAnsi="Times New Roman" w:cs="Times New Roman"/>
            <w:lang w:eastAsia="zh-CN"/>
          </w:rPr>
          <w:t>and to be transmitted</w:t>
        </w:r>
        <w:r w:rsidRPr="00B35BBB">
          <w:rPr>
            <w:rFonts w:ascii="Times New Roman" w:hAnsi="Times New Roman" w:cs="Times New Roman"/>
            <w:lang w:eastAsia="zh-CN"/>
          </w:rPr>
          <w:t xml:space="preserve"> in downstream direction, the BAP entity shall</w:t>
        </w:r>
        <w:r>
          <w:rPr>
            <w:rFonts w:ascii="Times New Roman" w:hAnsi="Times New Roman" w:cs="Times New Roman"/>
            <w:lang w:eastAsia="zh-CN"/>
          </w:rPr>
          <w:t xml:space="preserve"> </w:t>
        </w:r>
      </w:ins>
      <w:ins w:id="563" w:author="QC-10" w:date="2020-05-14T15:01:00Z">
        <w:r w:rsidR="00A429CE">
          <w:rPr>
            <w:rFonts w:ascii="Times New Roman" w:hAnsi="Times New Roman" w:cs="Times New Roman"/>
            <w:lang w:eastAsia="zh-CN"/>
          </w:rPr>
          <w:t>d</w:t>
        </w:r>
      </w:ins>
      <w:ins w:id="564" w:author="QC-10" w:date="2020-05-14T15:02:00Z">
        <w:r w:rsidR="00A429CE">
          <w:rPr>
            <w:rFonts w:ascii="Times New Roman" w:hAnsi="Times New Roman" w:cs="Times New Roman"/>
            <w:lang w:eastAsia="zh-CN"/>
          </w:rPr>
          <w:t xml:space="preserve">etermine the matching DL BH Information configuration entries </w:t>
        </w:r>
      </w:ins>
      <w:ins w:id="565" w:author="QC-10" w:date="2020-05-14T17:49:00Z">
        <w:r w:rsidR="006C5F3D">
          <w:rPr>
            <w:rFonts w:ascii="Times New Roman" w:hAnsi="Times New Roman" w:cs="Times New Roman"/>
            <w:lang w:eastAsia="zh-CN"/>
          </w:rPr>
          <w:t>if the following applies</w:t>
        </w:r>
      </w:ins>
      <w:ins w:id="566" w:author="QC-10" w:date="2020-05-14T14:56:00Z">
        <w:r w:rsidRPr="00B35BBB">
          <w:rPr>
            <w:rFonts w:ascii="Times New Roman" w:hAnsi="Times New Roman" w:cs="Times New Roman"/>
            <w:lang w:eastAsia="zh-CN"/>
          </w:rPr>
          <w:t>:</w:t>
        </w:r>
      </w:ins>
    </w:p>
    <w:p w14:paraId="4F4A872E" w14:textId="78C6C353" w:rsidR="002B023E" w:rsidRDefault="002B023E" w:rsidP="002B023E">
      <w:pPr>
        <w:pStyle w:val="B1"/>
        <w:ind w:left="0" w:firstLine="284"/>
        <w:jc w:val="both"/>
        <w:rPr>
          <w:ins w:id="567" w:author="QC-10" w:date="2020-05-14T15:03:00Z"/>
          <w:rFonts w:ascii="Times New Roman" w:hAnsi="Times New Roman" w:cs="Times New Roman"/>
        </w:rPr>
      </w:pPr>
      <w:ins w:id="568" w:author="QC-10" w:date="2020-05-14T14:56:00Z">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w:t>
        </w:r>
      </w:ins>
      <w:ins w:id="569" w:author="QC-10" w:date="2020-05-14T17:50:00Z">
        <w:r w:rsidR="006C5F3D">
          <w:rPr>
            <w:rFonts w:ascii="Times New Roman" w:hAnsi="Times New Roman" w:cs="Times New Roman"/>
          </w:rPr>
          <w:t>a</w:t>
        </w:r>
      </w:ins>
      <w:ins w:id="570" w:author="QC-10" w:date="2020-05-14T14:56:00Z">
        <w:r w:rsidRPr="00B35BBB">
          <w:rPr>
            <w:rFonts w:ascii="Times New Roman" w:hAnsi="Times New Roman" w:cs="Times New Roman"/>
          </w:rPr>
          <w:t xml:space="preserve"> BAP SDU </w:t>
        </w:r>
      </w:ins>
      <w:ins w:id="571" w:author="QC-10" w:date="2020-05-14T15:09:00Z">
        <w:r w:rsidR="00A429CE">
          <w:rPr>
            <w:rFonts w:ascii="Times New Roman" w:hAnsi="Times New Roman" w:cs="Times New Roman"/>
            <w:lang w:eastAsia="zh-CN"/>
          </w:rPr>
          <w:t>containing</w:t>
        </w:r>
      </w:ins>
      <w:ins w:id="572" w:author="QC-10" w:date="2020-05-14T14:56:00Z">
        <w:r w:rsidRPr="00B35BBB">
          <w:rPr>
            <w:rFonts w:ascii="Times New Roman" w:hAnsi="Times New Roman" w:cs="Times New Roman"/>
            <w:lang w:eastAsia="zh-CN"/>
          </w:rPr>
          <w:t xml:space="preserve"> </w:t>
        </w:r>
        <w:r w:rsidRPr="00B35BBB">
          <w:rPr>
            <w:rFonts w:ascii="Times New Roman" w:hAnsi="Times New Roman" w:cs="Times New Roman"/>
          </w:rPr>
          <w:t>an IPv6 packet:</w:t>
        </w:r>
      </w:ins>
    </w:p>
    <w:p w14:paraId="43514C3D" w14:textId="431D7FD0" w:rsidR="00A429CE" w:rsidRDefault="00A429CE" w:rsidP="00A429CE">
      <w:pPr>
        <w:pStyle w:val="B3"/>
        <w:rPr>
          <w:ins w:id="573" w:author="QC-10" w:date="2020-05-14T15:03:00Z"/>
          <w:rFonts w:ascii="Times New Roman" w:hAnsi="Times New Roman" w:cs="Times New Roman"/>
          <w:lang w:eastAsia="zh-CN"/>
        </w:rPr>
      </w:pPr>
      <w:ins w:id="574" w:author="QC-10" w:date="2020-05-14T15:03:00Z">
        <w:r>
          <w:rPr>
            <w:rFonts w:ascii="Times New Roman" w:hAnsi="Times New Roman" w:cs="Times New Roman"/>
            <w:lang w:eastAsia="zh-CN"/>
          </w:rPr>
          <w:t>-</w:t>
        </w:r>
        <w:r>
          <w:rPr>
            <w:rFonts w:ascii="Times New Roman" w:hAnsi="Times New Roman" w:cs="Times New Roman"/>
            <w:lang w:eastAsia="zh-CN"/>
          </w:rPr>
          <w:tab/>
        </w:r>
        <w:r w:rsidRPr="00B35BBB">
          <w:rPr>
            <w:rFonts w:ascii="Times New Roman" w:hAnsi="Times New Roman" w:cs="Times New Roman"/>
            <w:lang w:eastAsia="zh-CN"/>
          </w:rPr>
          <w:t xml:space="preserve">the </w:t>
        </w:r>
        <w:r>
          <w:rPr>
            <w:rFonts w:ascii="Times New Roman" w:hAnsi="Times New Roman" w:cs="Times New Roman"/>
            <w:lang w:eastAsia="zh-CN"/>
          </w:rPr>
          <w:t>d</w:t>
        </w:r>
        <w:r w:rsidRPr="00B35BBB">
          <w:rPr>
            <w:rFonts w:ascii="Times New Roman" w:hAnsi="Times New Roman" w:cs="Times New Roman"/>
            <w:lang w:eastAsia="zh-CN"/>
          </w:rPr>
          <w:t xml:space="preserve">estination IP address of this BAP SDU matches </w:t>
        </w:r>
        <w:r w:rsidRPr="00B35BBB">
          <w:rPr>
            <w:rFonts w:ascii="Times New Roman" w:hAnsi="Times New Roman" w:cs="Times New Roman"/>
          </w:rPr>
          <w:t xml:space="preserve">the destination IP address </w:t>
        </w:r>
        <w:r>
          <w:rPr>
            <w:rFonts w:ascii="Times New Roman" w:hAnsi="Times New Roman" w:cs="Times New Roman"/>
          </w:rPr>
          <w:t xml:space="preserve">or IP address prefix </w:t>
        </w:r>
        <w:r w:rsidRPr="00B35BBB">
          <w:rPr>
            <w:rFonts w:ascii="Times New Roman" w:hAnsi="Times New Roman" w:cs="Times New Roman"/>
          </w:rPr>
          <w:t>in this entry</w:t>
        </w:r>
      </w:ins>
      <w:ins w:id="575" w:author="QC-10" w:date="2020-05-14T17:50:00Z">
        <w:r w:rsidR="006C5F3D">
          <w:rPr>
            <w:rFonts w:ascii="Times New Roman" w:hAnsi="Times New Roman" w:cs="Times New Roman"/>
          </w:rPr>
          <w:t>,</w:t>
        </w:r>
      </w:ins>
      <w:ins w:id="576" w:author="QC-10" w:date="2020-05-14T15:03:00Z">
        <w:r w:rsidRPr="00B35BBB">
          <w:rPr>
            <w:rFonts w:ascii="Times New Roman" w:hAnsi="Times New Roman" w:cs="Times New Roman"/>
            <w:lang w:eastAsia="zh-CN"/>
          </w:rPr>
          <w:t xml:space="preserve"> </w:t>
        </w:r>
      </w:ins>
    </w:p>
    <w:p w14:paraId="20E69E33" w14:textId="0A4C89AC" w:rsidR="00A429CE" w:rsidRPr="00B35BBB" w:rsidRDefault="00A429CE" w:rsidP="00A429CE">
      <w:pPr>
        <w:pStyle w:val="B3"/>
        <w:rPr>
          <w:ins w:id="577" w:author="QC-10" w:date="2020-05-14T15:03:00Z"/>
          <w:rFonts w:ascii="Times New Roman" w:hAnsi="Times New Roman" w:cs="Times New Roman"/>
          <w:lang w:eastAsia="zh-CN"/>
        </w:rPr>
      </w:pPr>
      <w:ins w:id="578" w:author="QC-10" w:date="2020-05-14T15:03:00Z">
        <w:r>
          <w:rPr>
            <w:rFonts w:ascii="Times New Roman" w:hAnsi="Times New Roman" w:cs="Times New Roman"/>
            <w:lang w:eastAsia="zh-CN"/>
          </w:rPr>
          <w:t>-</w:t>
        </w:r>
        <w:r>
          <w:rPr>
            <w:rFonts w:ascii="Times New Roman" w:hAnsi="Times New Roman" w:cs="Times New Roman"/>
            <w:lang w:eastAsia="zh-C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Pr>
            <w:rFonts w:ascii="Times New Roman" w:hAnsi="Times New Roman" w:cs="Times New Roman"/>
            <w:lang w:eastAsia="zh-CN"/>
          </w:rPr>
          <w:t xml:space="preserve">the </w:t>
        </w:r>
        <w:r w:rsidRPr="00B35BBB">
          <w:rPr>
            <w:rFonts w:ascii="Times New Roman" w:hAnsi="Times New Roman" w:cs="Times New Roman"/>
          </w:rPr>
          <w:t xml:space="preserve">IPv6 </w:t>
        </w:r>
        <w:r>
          <w:rPr>
            <w:rFonts w:ascii="Times New Roman" w:hAnsi="Times New Roman" w:cs="Times New Roman"/>
          </w:rPr>
          <w:t>F</w:t>
        </w:r>
        <w:r w:rsidRPr="00B35BBB">
          <w:rPr>
            <w:rFonts w:ascii="Times New Roman" w:hAnsi="Times New Roman" w:cs="Times New Roman"/>
          </w:rPr>
          <w:t xml:space="preserve">ow </w:t>
        </w:r>
      </w:ins>
      <w:ins w:id="579" w:author="QC-10" w:date="2020-05-14T15:04:00Z">
        <w:r>
          <w:rPr>
            <w:rFonts w:ascii="Times New Roman" w:hAnsi="Times New Roman" w:cs="Times New Roman"/>
          </w:rPr>
          <w:t>L</w:t>
        </w:r>
      </w:ins>
      <w:ins w:id="580" w:author="QC-10" w:date="2020-05-14T15:03:00Z">
        <w:r w:rsidRPr="00B35BBB">
          <w:rPr>
            <w:rFonts w:ascii="Times New Roman" w:hAnsi="Times New Roman" w:cs="Times New Roman"/>
          </w:rPr>
          <w:t>abel in this entry</w:t>
        </w:r>
      </w:ins>
      <w:ins w:id="581" w:author="QC-10" w:date="2020-05-14T15:04:00Z">
        <w:r>
          <w:rPr>
            <w:rFonts w:ascii="Times New Roman" w:hAnsi="Times New Roman" w:cs="Times New Roman"/>
          </w:rPr>
          <w:t>,</w:t>
        </w:r>
      </w:ins>
      <w:ins w:id="582" w:author="QC-10" w:date="2020-05-14T15:03:00Z">
        <w:r w:rsidRPr="00B35BBB">
          <w:rPr>
            <w:rFonts w:ascii="Times New Roman" w:hAnsi="Times New Roman" w:cs="Times New Roman"/>
            <w:lang w:eastAsia="zh-CN"/>
          </w:rPr>
          <w:t xml:space="preserve"> if configured</w:t>
        </w:r>
      </w:ins>
      <w:ins w:id="583" w:author="QC-10" w:date="2020-05-14T17:50:00Z">
        <w:r w:rsidR="006C5F3D">
          <w:rPr>
            <w:rFonts w:ascii="Times New Roman" w:hAnsi="Times New Roman" w:cs="Times New Roman"/>
            <w:lang w:eastAsia="zh-CN"/>
          </w:rPr>
          <w:t>,</w:t>
        </w:r>
      </w:ins>
      <w:ins w:id="584" w:author="QC-10" w:date="2020-05-14T15:03:00Z">
        <w:r w:rsidRPr="00B35BBB">
          <w:rPr>
            <w:rFonts w:ascii="Times New Roman" w:hAnsi="Times New Roman" w:cs="Times New Roman"/>
            <w:lang w:eastAsia="zh-CN"/>
          </w:rPr>
          <w:t xml:space="preserve"> and</w:t>
        </w:r>
      </w:ins>
      <w:ins w:id="585" w:author="QC-10" w:date="2020-05-14T17:50:00Z">
        <w:r w:rsidR="006C5F3D">
          <w:rPr>
            <w:rFonts w:ascii="Times New Roman" w:hAnsi="Times New Roman" w:cs="Times New Roman"/>
            <w:lang w:eastAsia="zh-CN"/>
          </w:rPr>
          <w:t>,</w:t>
        </w:r>
      </w:ins>
    </w:p>
    <w:p w14:paraId="4A4FBC6E" w14:textId="2D62E991" w:rsidR="00A429CE" w:rsidRPr="00B35BBB" w:rsidRDefault="00A429CE" w:rsidP="00A429CE">
      <w:pPr>
        <w:pStyle w:val="B3"/>
        <w:rPr>
          <w:ins w:id="586" w:author="QC-10" w:date="2020-05-14T15:03:00Z"/>
          <w:rFonts w:ascii="Times New Roman" w:eastAsia="Times New Roman" w:hAnsi="Times New Roman" w:cs="Times New Roman"/>
        </w:rPr>
      </w:pPr>
      <w:ins w:id="587" w:author="QC-10" w:date="2020-05-14T15:03:00Z">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of this BAP SDU matches </w:t>
        </w:r>
      </w:ins>
      <w:ins w:id="588" w:author="QC-10" w:date="2020-05-14T15:04:00Z">
        <w:r>
          <w:rPr>
            <w:rFonts w:ascii="Times New Roman" w:eastAsia="Times New Roman" w:hAnsi="Times New Roman" w:cs="Times New Roman"/>
          </w:rPr>
          <w:t xml:space="preserve">one </w:t>
        </w:r>
      </w:ins>
      <w:ins w:id="589" w:author="QC-10" w:date="2020-05-14T15:03:00Z">
        <w:r w:rsidRPr="00EF5CC6">
          <w:rPr>
            <w:rFonts w:ascii="Times New Roman" w:hAnsi="Times New Roman"/>
          </w:rPr>
          <w:t>DSCP</w:t>
        </w:r>
        <w:r w:rsidRPr="00B35BBB">
          <w:rPr>
            <w:rFonts w:ascii="Times New Roman" w:hAnsi="Times New Roman" w:cs="Times New Roman"/>
          </w:rPr>
          <w:t xml:space="preserve"> </w:t>
        </w:r>
      </w:ins>
      <w:ins w:id="590" w:author="QC-10" w:date="2020-05-14T17:50:00Z">
        <w:r w:rsidR="006C5F3D">
          <w:rPr>
            <w:rFonts w:ascii="Times New Roman" w:hAnsi="Times New Roman" w:cs="Times New Roman"/>
          </w:rPr>
          <w:t xml:space="preserve">value </w:t>
        </w:r>
      </w:ins>
      <w:ins w:id="591" w:author="QC-10" w:date="2020-05-14T15:03:00Z">
        <w:r w:rsidRPr="00B35BBB">
          <w:rPr>
            <w:rFonts w:ascii="Times New Roman" w:hAnsi="Times New Roman" w:cs="Times New Roman"/>
          </w:rPr>
          <w:t xml:space="preserve">in </w:t>
        </w:r>
      </w:ins>
      <w:ins w:id="592" w:author="QC-10" w:date="2020-05-14T15:04:00Z">
        <w:r>
          <w:rPr>
            <w:rFonts w:ascii="Times New Roman" w:hAnsi="Times New Roman" w:cs="Times New Roman"/>
          </w:rPr>
          <w:t>the list of DSCP value</w:t>
        </w:r>
      </w:ins>
      <w:ins w:id="593" w:author="QC-10" w:date="2020-05-14T17:50:00Z">
        <w:r w:rsidR="006C5F3D">
          <w:rPr>
            <w:rFonts w:ascii="Times New Roman" w:hAnsi="Times New Roman" w:cs="Times New Roman"/>
          </w:rPr>
          <w:t>s</w:t>
        </w:r>
      </w:ins>
      <w:ins w:id="594" w:author="QC-10" w:date="2020-05-14T15:04:00Z">
        <w:r>
          <w:rPr>
            <w:rFonts w:ascii="Times New Roman" w:hAnsi="Times New Roman" w:cs="Times New Roman"/>
          </w:rPr>
          <w:t xml:space="preserve"> in </w:t>
        </w:r>
      </w:ins>
      <w:ins w:id="595" w:author="QC-10" w:date="2020-05-14T15:03:00Z">
        <w:r w:rsidRPr="00B35BBB">
          <w:rPr>
            <w:rFonts w:ascii="Times New Roman" w:hAnsi="Times New Roman" w:cs="Times New Roman"/>
          </w:rPr>
          <w:t>this entry</w:t>
        </w:r>
      </w:ins>
      <w:ins w:id="596" w:author="QC-10" w:date="2020-05-14T17:50:00Z">
        <w:r w:rsidR="006C5F3D">
          <w:rPr>
            <w:rFonts w:ascii="Times New Roman" w:hAnsi="Times New Roman" w:cs="Times New Roman"/>
          </w:rPr>
          <w:t>,</w:t>
        </w:r>
      </w:ins>
      <w:ins w:id="597" w:author="QC-10" w:date="2020-05-14T15:03:00Z">
        <w:r w:rsidRPr="00B35BBB">
          <w:rPr>
            <w:rFonts w:ascii="Times New Roman" w:eastAsia="Times New Roman" w:hAnsi="Times New Roman" w:cs="Times New Roman"/>
          </w:rPr>
          <w:t xml:space="preserve"> if configured</w:t>
        </w:r>
      </w:ins>
      <w:ins w:id="598" w:author="QC-10" w:date="2020-05-14T15:04:00Z">
        <w:r>
          <w:rPr>
            <w:rFonts w:ascii="Times New Roman" w:eastAsia="Times New Roman" w:hAnsi="Times New Roman" w:cs="Times New Roman"/>
          </w:rPr>
          <w:t>.</w:t>
        </w:r>
      </w:ins>
      <w:ins w:id="599" w:author="QC-10" w:date="2020-05-14T15:03:00Z">
        <w:r w:rsidRPr="00B35BBB">
          <w:rPr>
            <w:rFonts w:ascii="Times New Roman" w:eastAsia="Times New Roman" w:hAnsi="Times New Roman" w:cs="Times New Roman"/>
          </w:rPr>
          <w:t xml:space="preserve"> </w:t>
        </w:r>
      </w:ins>
    </w:p>
    <w:p w14:paraId="41D472A6" w14:textId="46749D08" w:rsidR="00A429CE" w:rsidRDefault="00A429CE" w:rsidP="00A429CE">
      <w:pPr>
        <w:pStyle w:val="B1"/>
        <w:ind w:left="0" w:firstLine="284"/>
        <w:jc w:val="both"/>
        <w:rPr>
          <w:ins w:id="600" w:author="QC-10" w:date="2020-05-14T15:04:00Z"/>
          <w:rFonts w:ascii="Times New Roman" w:hAnsi="Times New Roman" w:cs="Times New Roman"/>
        </w:rPr>
      </w:pPr>
      <w:ins w:id="601" w:author="QC-10" w:date="2020-05-14T15:04:00Z">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w:t>
        </w:r>
      </w:ins>
      <w:ins w:id="602" w:author="QC-10" w:date="2020-05-14T17:50:00Z">
        <w:r w:rsidR="006C5F3D">
          <w:rPr>
            <w:rFonts w:ascii="Times New Roman" w:hAnsi="Times New Roman" w:cs="Times New Roman"/>
          </w:rPr>
          <w:t>a</w:t>
        </w:r>
      </w:ins>
      <w:ins w:id="603" w:author="QC-10" w:date="2020-05-14T15:04:00Z">
        <w:r w:rsidRPr="00B35BBB">
          <w:rPr>
            <w:rFonts w:ascii="Times New Roman" w:hAnsi="Times New Roman" w:cs="Times New Roman"/>
          </w:rPr>
          <w:t xml:space="preserve"> BAP SDU </w:t>
        </w:r>
      </w:ins>
      <w:ins w:id="604" w:author="QC-10" w:date="2020-05-14T15:09:00Z">
        <w:r>
          <w:rPr>
            <w:rFonts w:ascii="Times New Roman" w:hAnsi="Times New Roman" w:cs="Times New Roman"/>
            <w:lang w:eastAsia="zh-CN"/>
          </w:rPr>
          <w:t>containing</w:t>
        </w:r>
      </w:ins>
      <w:ins w:id="605" w:author="QC-10" w:date="2020-05-14T15:04:00Z">
        <w:r w:rsidRPr="00B35BBB">
          <w:rPr>
            <w:rFonts w:ascii="Times New Roman" w:hAnsi="Times New Roman" w:cs="Times New Roman"/>
            <w:lang w:eastAsia="zh-CN"/>
          </w:rPr>
          <w:t xml:space="preserve"> </w:t>
        </w:r>
        <w:r w:rsidRPr="00B35BBB">
          <w:rPr>
            <w:rFonts w:ascii="Times New Roman" w:hAnsi="Times New Roman" w:cs="Times New Roman"/>
          </w:rPr>
          <w:t>an IPv</w:t>
        </w:r>
        <w:r>
          <w:rPr>
            <w:rFonts w:ascii="Times New Roman" w:hAnsi="Times New Roman" w:cs="Times New Roman"/>
          </w:rPr>
          <w:t>4</w:t>
        </w:r>
        <w:r w:rsidRPr="00B35BBB">
          <w:rPr>
            <w:rFonts w:ascii="Times New Roman" w:hAnsi="Times New Roman" w:cs="Times New Roman"/>
          </w:rPr>
          <w:t xml:space="preserve"> packet:</w:t>
        </w:r>
      </w:ins>
    </w:p>
    <w:p w14:paraId="0E3F1C21" w14:textId="5AF529AC" w:rsidR="00A429CE" w:rsidRDefault="00A429CE" w:rsidP="00A429CE">
      <w:pPr>
        <w:pStyle w:val="B3"/>
        <w:rPr>
          <w:ins w:id="606" w:author="QC-10" w:date="2020-05-14T15:04:00Z"/>
          <w:rFonts w:ascii="Times New Roman" w:hAnsi="Times New Roman" w:cs="Times New Roman"/>
          <w:lang w:eastAsia="zh-CN"/>
        </w:rPr>
      </w:pPr>
      <w:ins w:id="607" w:author="QC-10" w:date="2020-05-14T15:04:00Z">
        <w:r>
          <w:rPr>
            <w:rFonts w:ascii="Times New Roman" w:hAnsi="Times New Roman" w:cs="Times New Roman"/>
            <w:lang w:eastAsia="zh-CN"/>
          </w:rPr>
          <w:t>-</w:t>
        </w:r>
        <w:r>
          <w:rPr>
            <w:rFonts w:ascii="Times New Roman" w:hAnsi="Times New Roman" w:cs="Times New Roman"/>
            <w:lang w:eastAsia="zh-CN"/>
          </w:rPr>
          <w:tab/>
        </w:r>
        <w:r w:rsidRPr="00B35BBB">
          <w:rPr>
            <w:rFonts w:ascii="Times New Roman" w:hAnsi="Times New Roman" w:cs="Times New Roman"/>
            <w:lang w:eastAsia="zh-CN"/>
          </w:rPr>
          <w:t xml:space="preserve">the </w:t>
        </w:r>
        <w:r>
          <w:rPr>
            <w:rFonts w:ascii="Times New Roman" w:hAnsi="Times New Roman" w:cs="Times New Roman"/>
            <w:lang w:eastAsia="zh-CN"/>
          </w:rPr>
          <w:t>d</w:t>
        </w:r>
        <w:r w:rsidRPr="00B35BBB">
          <w:rPr>
            <w:rFonts w:ascii="Times New Roman" w:hAnsi="Times New Roman" w:cs="Times New Roman"/>
            <w:lang w:eastAsia="zh-CN"/>
          </w:rPr>
          <w:t xml:space="preserve">estination IP address of this BAP SDU matches </w:t>
        </w:r>
        <w:r w:rsidRPr="00B35BBB">
          <w:rPr>
            <w:rFonts w:ascii="Times New Roman" w:hAnsi="Times New Roman" w:cs="Times New Roman"/>
          </w:rPr>
          <w:t>the destination IP address in this entry</w:t>
        </w:r>
      </w:ins>
      <w:ins w:id="608" w:author="QC-10" w:date="2020-05-14T17:50:00Z">
        <w:r w:rsidR="006C5F3D">
          <w:rPr>
            <w:rFonts w:ascii="Times New Roman" w:hAnsi="Times New Roman" w:cs="Times New Roman"/>
          </w:rPr>
          <w:t>, and,</w:t>
        </w:r>
      </w:ins>
      <w:ins w:id="609" w:author="QC-10" w:date="2020-05-14T15:04:00Z">
        <w:r w:rsidRPr="00B35BBB">
          <w:rPr>
            <w:rFonts w:ascii="Times New Roman" w:hAnsi="Times New Roman" w:cs="Times New Roman"/>
            <w:lang w:eastAsia="zh-CN"/>
          </w:rPr>
          <w:t xml:space="preserve"> </w:t>
        </w:r>
      </w:ins>
    </w:p>
    <w:p w14:paraId="3C43FCA0" w14:textId="6A392590" w:rsidR="00A429CE" w:rsidRPr="00B35BBB" w:rsidRDefault="00A429CE" w:rsidP="00A429CE">
      <w:pPr>
        <w:pStyle w:val="B3"/>
        <w:rPr>
          <w:ins w:id="610" w:author="QC-10" w:date="2020-05-14T15:04:00Z"/>
          <w:rFonts w:ascii="Times New Roman" w:eastAsia="Times New Roman" w:hAnsi="Times New Roman" w:cs="Times New Roman"/>
        </w:rPr>
      </w:pPr>
      <w:ins w:id="611" w:author="QC-10" w:date="2020-05-14T15:04:00Z">
        <w:r>
          <w:rPr>
            <w:rFonts w:ascii="Times New Roman" w:hAnsi="Times New Roman" w:cs="Times New Roman"/>
            <w:lang w:eastAsia="zh-CN"/>
          </w:rPr>
          <w:t>-</w:t>
        </w:r>
        <w:r>
          <w:rPr>
            <w:rFonts w:ascii="Times New Roman" w:hAnsi="Times New Roman" w:cs="Times New Roman"/>
            <w:lang w:eastAsia="zh-CN"/>
          </w:rPr>
          <w:tab/>
        </w:r>
        <w:r w:rsidRPr="00B35BBB">
          <w:rPr>
            <w:rFonts w:ascii="Times New Roman" w:eastAsia="Times New Roman" w:hAnsi="Times New Roman" w:cs="Times New Roman"/>
          </w:rPr>
          <w:tab/>
          <w:t xml:space="preserve">the DSCP of this BAP SDU matches </w:t>
        </w:r>
        <w:r>
          <w:rPr>
            <w:rFonts w:ascii="Times New Roman" w:eastAsia="Times New Roman" w:hAnsi="Times New Roman" w:cs="Times New Roman"/>
          </w:rPr>
          <w:t xml:space="preserve">one </w:t>
        </w:r>
        <w:r w:rsidRPr="00EF5CC6">
          <w:rPr>
            <w:rFonts w:ascii="Times New Roman" w:hAnsi="Times New Roman"/>
          </w:rPr>
          <w:t>DSCP</w:t>
        </w:r>
      </w:ins>
      <w:ins w:id="612" w:author="QC-10" w:date="2020-05-14T17:50:00Z">
        <w:r w:rsidR="006C5F3D">
          <w:rPr>
            <w:rFonts w:ascii="Times New Roman" w:hAnsi="Times New Roman"/>
          </w:rPr>
          <w:t xml:space="preserve"> value</w:t>
        </w:r>
      </w:ins>
      <w:ins w:id="613" w:author="QC-10" w:date="2020-05-14T15:04:00Z">
        <w:r w:rsidRPr="00B35BBB">
          <w:rPr>
            <w:rFonts w:ascii="Times New Roman" w:hAnsi="Times New Roman" w:cs="Times New Roman"/>
          </w:rPr>
          <w:t xml:space="preserve"> in </w:t>
        </w:r>
        <w:r>
          <w:rPr>
            <w:rFonts w:ascii="Times New Roman" w:hAnsi="Times New Roman" w:cs="Times New Roman"/>
          </w:rPr>
          <w:t>the list of DSCP value</w:t>
        </w:r>
      </w:ins>
      <w:ins w:id="614" w:author="QC-10" w:date="2020-05-14T17:50:00Z">
        <w:r w:rsidR="006C5F3D">
          <w:rPr>
            <w:rFonts w:ascii="Times New Roman" w:hAnsi="Times New Roman" w:cs="Times New Roman"/>
          </w:rPr>
          <w:t>s</w:t>
        </w:r>
      </w:ins>
      <w:ins w:id="615" w:author="QC-10" w:date="2020-05-14T15:04:00Z">
        <w:r>
          <w:rPr>
            <w:rFonts w:ascii="Times New Roman" w:hAnsi="Times New Roman" w:cs="Times New Roman"/>
          </w:rPr>
          <w:t xml:space="preserve"> in </w:t>
        </w:r>
        <w:r w:rsidRPr="00B35BBB">
          <w:rPr>
            <w:rFonts w:ascii="Times New Roman" w:hAnsi="Times New Roman" w:cs="Times New Roman"/>
          </w:rPr>
          <w:t>this entry</w:t>
        </w:r>
      </w:ins>
      <w:ins w:id="616" w:author="QC-10" w:date="2020-05-14T17:50:00Z">
        <w:r w:rsidR="006C5F3D">
          <w:rPr>
            <w:rFonts w:ascii="Times New Roman" w:hAnsi="Times New Roman" w:cs="Times New Roman"/>
          </w:rPr>
          <w:t>,</w:t>
        </w:r>
      </w:ins>
      <w:ins w:id="617" w:author="QC-10" w:date="2020-05-14T15:04:00Z">
        <w:r w:rsidRPr="00B35BBB">
          <w:rPr>
            <w:rFonts w:ascii="Times New Roman" w:eastAsia="Times New Roman" w:hAnsi="Times New Roman" w:cs="Times New Roman"/>
          </w:rPr>
          <w:t xml:space="preserve"> if configured</w:t>
        </w:r>
        <w:r>
          <w:rPr>
            <w:rFonts w:ascii="Times New Roman" w:eastAsia="Times New Roman" w:hAnsi="Times New Roman" w:cs="Times New Roman"/>
          </w:rPr>
          <w:t>.</w:t>
        </w:r>
        <w:r w:rsidRPr="00B35BBB">
          <w:rPr>
            <w:rFonts w:ascii="Times New Roman" w:eastAsia="Times New Roman" w:hAnsi="Times New Roman" w:cs="Times New Roman"/>
          </w:rPr>
          <w:t xml:space="preserve"> </w:t>
        </w:r>
      </w:ins>
    </w:p>
    <w:p w14:paraId="3365D3D3" w14:textId="69AB30FF" w:rsidR="00A429CE" w:rsidRDefault="00A429CE" w:rsidP="00F94654">
      <w:pPr>
        <w:rPr>
          <w:ins w:id="618" w:author="QC-10" w:date="2020-05-14T15:07:00Z"/>
          <w:rFonts w:ascii="Times New Roman" w:hAnsi="Times New Roman" w:cs="Times New Roman"/>
          <w:lang w:eastAsia="zh-CN"/>
        </w:rPr>
      </w:pPr>
      <w:ins w:id="619" w:author="QC-10" w:date="2020-05-14T15:06:00Z">
        <w:r>
          <w:rPr>
            <w:rFonts w:ascii="Times New Roman" w:hAnsi="Times New Roman" w:cs="Times New Roman"/>
            <w:lang w:eastAsia="zh-CN"/>
          </w:rPr>
          <w:t xml:space="preserve">From the </w:t>
        </w:r>
      </w:ins>
      <w:ins w:id="620" w:author="QC-10" w:date="2020-05-14T15:05:00Z">
        <w:r>
          <w:rPr>
            <w:rFonts w:ascii="Times New Roman" w:hAnsi="Times New Roman" w:cs="Times New Roman"/>
            <w:lang w:eastAsia="zh-CN"/>
          </w:rPr>
          <w:t>matching entries</w:t>
        </w:r>
      </w:ins>
      <w:ins w:id="621" w:author="QC-10" w:date="2020-05-14T15:07:00Z">
        <w:r>
          <w:rPr>
            <w:rFonts w:ascii="Times New Roman" w:hAnsi="Times New Roman" w:cs="Times New Roman"/>
            <w:lang w:eastAsia="zh-CN"/>
          </w:rPr>
          <w:t xml:space="preserve"> determined, select an entry based on the following con</w:t>
        </w:r>
      </w:ins>
      <w:ins w:id="622" w:author="QC-10" w:date="2020-05-14T15:08:00Z">
        <w:r>
          <w:rPr>
            <w:rFonts w:ascii="Times New Roman" w:hAnsi="Times New Roman" w:cs="Times New Roman"/>
            <w:lang w:eastAsia="zh-CN"/>
          </w:rPr>
          <w:t>d</w:t>
        </w:r>
      </w:ins>
      <w:ins w:id="623" w:author="QC-10" w:date="2020-05-14T15:07:00Z">
        <w:r>
          <w:rPr>
            <w:rFonts w:ascii="Times New Roman" w:hAnsi="Times New Roman" w:cs="Times New Roman"/>
            <w:lang w:eastAsia="zh-CN"/>
          </w:rPr>
          <w:t>itions:</w:t>
        </w:r>
      </w:ins>
    </w:p>
    <w:p w14:paraId="0BBFE0C0" w14:textId="46A73ADD" w:rsidR="00A429CE" w:rsidRDefault="00A429CE" w:rsidP="00A429CE">
      <w:pPr>
        <w:ind w:left="288"/>
        <w:rPr>
          <w:ins w:id="624" w:author="QC-10" w:date="2020-05-14T15:08:00Z"/>
          <w:rFonts w:ascii="Times New Roman" w:hAnsi="Times New Roman" w:cs="Times New Roman"/>
          <w:lang w:eastAsia="zh-CN"/>
        </w:rPr>
      </w:pPr>
      <w:ins w:id="625" w:author="QC-10" w:date="2020-05-14T15:07:00Z">
        <w:r>
          <w:rPr>
            <w:rFonts w:ascii="Times New Roman" w:hAnsi="Times New Roman" w:cs="Times New Roman"/>
            <w:lang w:eastAsia="zh-CN"/>
          </w:rPr>
          <w:t xml:space="preserve">- </w:t>
        </w:r>
        <w:r>
          <w:rPr>
            <w:rFonts w:ascii="Times New Roman" w:hAnsi="Times New Roman" w:cs="Times New Roman"/>
            <w:lang w:eastAsia="zh-CN"/>
          </w:rPr>
          <w:tab/>
        </w:r>
      </w:ins>
      <w:ins w:id="626" w:author="QC-10" w:date="2020-05-14T15:08:00Z">
        <w:r>
          <w:rPr>
            <w:rFonts w:ascii="Times New Roman" w:hAnsi="Times New Roman" w:cs="Times New Roman"/>
            <w:lang w:eastAsia="zh-CN"/>
          </w:rPr>
          <w:t>i</w:t>
        </w:r>
      </w:ins>
      <w:ins w:id="627" w:author="QC-10" w:date="2020-05-14T15:07:00Z">
        <w:r>
          <w:rPr>
            <w:rFonts w:ascii="Times New Roman" w:hAnsi="Times New Roman" w:cs="Times New Roman"/>
            <w:lang w:eastAsia="zh-CN"/>
          </w:rPr>
          <w:t xml:space="preserve">f there is only one matching </w:t>
        </w:r>
      </w:ins>
      <w:ins w:id="628" w:author="QC-10" w:date="2020-05-14T15:08:00Z">
        <w:r>
          <w:rPr>
            <w:rFonts w:ascii="Times New Roman" w:hAnsi="Times New Roman" w:cs="Times New Roman"/>
            <w:lang w:eastAsia="zh-CN"/>
          </w:rPr>
          <w:t>entry, select this entry</w:t>
        </w:r>
      </w:ins>
      <w:ins w:id="629" w:author="QC-10" w:date="2020-05-14T17:51:00Z">
        <w:r w:rsidR="006C5F3D">
          <w:rPr>
            <w:rFonts w:ascii="Times New Roman" w:hAnsi="Times New Roman" w:cs="Times New Roman"/>
            <w:lang w:eastAsia="zh-CN"/>
          </w:rPr>
          <w:t>;</w:t>
        </w:r>
      </w:ins>
    </w:p>
    <w:p w14:paraId="415A21AE" w14:textId="77777777" w:rsidR="00254D6E" w:rsidRDefault="00A429CE" w:rsidP="00A429CE">
      <w:pPr>
        <w:ind w:left="288"/>
        <w:rPr>
          <w:ins w:id="630" w:author="QC-10" w:date="2020-05-14T15:12:00Z"/>
          <w:rFonts w:ascii="Times New Roman" w:hAnsi="Times New Roman" w:cs="Times New Roman"/>
          <w:lang w:eastAsia="zh-CN"/>
        </w:rPr>
      </w:pPr>
      <w:ins w:id="631" w:author="QC-10" w:date="2020-05-14T15:08:00Z">
        <w:r>
          <w:rPr>
            <w:rFonts w:ascii="Times New Roman" w:hAnsi="Times New Roman" w:cs="Times New Roman"/>
            <w:lang w:eastAsia="zh-CN"/>
          </w:rPr>
          <w:t>-</w:t>
        </w:r>
        <w:r>
          <w:rPr>
            <w:rFonts w:ascii="Times New Roman" w:hAnsi="Times New Roman" w:cs="Times New Roman"/>
            <w:lang w:eastAsia="zh-CN"/>
          </w:rPr>
          <w:tab/>
        </w:r>
      </w:ins>
      <w:ins w:id="632" w:author="QC-10" w:date="2020-05-14T15:11:00Z">
        <w:r w:rsidR="00254D6E">
          <w:rPr>
            <w:rFonts w:ascii="Times New Roman" w:hAnsi="Times New Roman" w:cs="Times New Roman"/>
            <w:lang w:eastAsia="zh-CN"/>
          </w:rPr>
          <w:t xml:space="preserve">else </w:t>
        </w:r>
      </w:ins>
      <w:ins w:id="633" w:author="QC-10" w:date="2020-05-14T15:12:00Z">
        <w:r w:rsidR="00254D6E">
          <w:rPr>
            <w:rFonts w:ascii="Times New Roman" w:hAnsi="Times New Roman" w:cs="Times New Roman"/>
            <w:lang w:eastAsia="zh-CN"/>
          </w:rPr>
          <w:t>if there are multiple matching entries:</w:t>
        </w:r>
      </w:ins>
    </w:p>
    <w:p w14:paraId="1545BBD7" w14:textId="188A0C4D" w:rsidR="00254D6E" w:rsidRDefault="00254D6E" w:rsidP="00254D6E">
      <w:pPr>
        <w:ind w:left="288" w:firstLine="288"/>
        <w:rPr>
          <w:ins w:id="634" w:author="QC-10" w:date="2020-05-14T15:13:00Z"/>
          <w:rFonts w:ascii="Times New Roman" w:hAnsi="Times New Roman" w:cs="Times New Roman"/>
          <w:lang w:eastAsia="zh-CN"/>
        </w:rPr>
      </w:pPr>
      <w:ins w:id="635" w:author="QC-10" w:date="2020-05-14T15:12:00Z">
        <w:r>
          <w:rPr>
            <w:rFonts w:ascii="Times New Roman" w:hAnsi="Times New Roman" w:cs="Times New Roman"/>
            <w:lang w:eastAsia="zh-CN"/>
          </w:rPr>
          <w:t xml:space="preserve">- </w:t>
        </w:r>
        <w:r>
          <w:rPr>
            <w:rFonts w:ascii="Times New Roman" w:hAnsi="Times New Roman" w:cs="Times New Roman"/>
            <w:lang w:eastAsia="zh-CN"/>
          </w:rPr>
          <w:tab/>
        </w:r>
      </w:ins>
      <w:ins w:id="636" w:author="QC-10" w:date="2020-05-14T15:13:00Z">
        <w:r>
          <w:rPr>
            <w:rFonts w:ascii="Times New Roman" w:hAnsi="Times New Roman" w:cs="Times New Roman"/>
            <w:lang w:eastAsia="zh-CN"/>
          </w:rPr>
          <w:t>if they contain IPv4 addresses, select one of the entries</w:t>
        </w:r>
      </w:ins>
      <w:ins w:id="637" w:author="QC-10" w:date="2020-05-14T17:51:00Z">
        <w:r w:rsidR="006C5F3D">
          <w:rPr>
            <w:rFonts w:ascii="Times New Roman" w:hAnsi="Times New Roman" w:cs="Times New Roman"/>
            <w:lang w:eastAsia="zh-CN"/>
          </w:rPr>
          <w:t>;</w:t>
        </w:r>
      </w:ins>
    </w:p>
    <w:p w14:paraId="6A05B2DB" w14:textId="77777777" w:rsidR="00254D6E" w:rsidRDefault="00254D6E" w:rsidP="00254D6E">
      <w:pPr>
        <w:ind w:left="288" w:firstLine="288"/>
        <w:rPr>
          <w:ins w:id="638" w:author="QC-10" w:date="2020-05-14T15:15:00Z"/>
          <w:rFonts w:ascii="Times New Roman" w:hAnsi="Times New Roman" w:cs="Times New Roman"/>
          <w:lang w:eastAsia="zh-CN"/>
        </w:rPr>
      </w:pPr>
      <w:ins w:id="639" w:author="QC-10" w:date="2020-05-14T15:13:00Z">
        <w:r>
          <w:rPr>
            <w:rFonts w:ascii="Times New Roman" w:hAnsi="Times New Roman" w:cs="Times New Roman"/>
            <w:lang w:eastAsia="zh-CN"/>
          </w:rPr>
          <w:t>-</w:t>
        </w:r>
        <w:r>
          <w:rPr>
            <w:rFonts w:ascii="Times New Roman" w:hAnsi="Times New Roman" w:cs="Times New Roman"/>
            <w:lang w:eastAsia="zh-CN"/>
          </w:rPr>
          <w:tab/>
        </w:r>
      </w:ins>
      <w:ins w:id="640" w:author="QC-10" w:date="2020-05-14T15:14:00Z">
        <w:r>
          <w:rPr>
            <w:rFonts w:ascii="Times New Roman" w:hAnsi="Times New Roman" w:cs="Times New Roman"/>
            <w:lang w:eastAsia="zh-CN"/>
          </w:rPr>
          <w:t>else if one or multiple of these entries contain IPv6 addresses</w:t>
        </w:r>
      </w:ins>
      <w:ins w:id="641" w:author="QC-10" w:date="2020-05-14T15:15:00Z">
        <w:r>
          <w:rPr>
            <w:rFonts w:ascii="Times New Roman" w:hAnsi="Times New Roman" w:cs="Times New Roman"/>
            <w:lang w:eastAsia="zh-CN"/>
          </w:rPr>
          <w:t>:</w:t>
        </w:r>
      </w:ins>
    </w:p>
    <w:p w14:paraId="53B0DDEC" w14:textId="595A70C5" w:rsidR="00254D6E" w:rsidRDefault="00254D6E" w:rsidP="00254D6E">
      <w:pPr>
        <w:ind w:left="576" w:firstLine="288"/>
        <w:rPr>
          <w:ins w:id="642" w:author="QC-10" w:date="2020-05-14T15:15:00Z"/>
          <w:rFonts w:ascii="Times New Roman" w:hAnsi="Times New Roman" w:cs="Times New Roman"/>
          <w:lang w:eastAsia="zh-CN"/>
        </w:rPr>
      </w:pPr>
      <w:ins w:id="643" w:author="QC-10" w:date="2020-05-14T15:15:00Z">
        <w:r>
          <w:rPr>
            <w:rFonts w:ascii="Times New Roman" w:hAnsi="Times New Roman" w:cs="Times New Roman"/>
            <w:lang w:eastAsia="zh-CN"/>
          </w:rPr>
          <w:t>-</w:t>
        </w:r>
        <w:r>
          <w:rPr>
            <w:rFonts w:ascii="Times New Roman" w:hAnsi="Times New Roman" w:cs="Times New Roman"/>
            <w:lang w:eastAsia="zh-CN"/>
          </w:rPr>
          <w:tab/>
          <w:t>select one of these entries holding IPv6 addresses;</w:t>
        </w:r>
      </w:ins>
    </w:p>
    <w:p w14:paraId="7408D478" w14:textId="03069B8D" w:rsidR="002B023E" w:rsidRDefault="00254D6E" w:rsidP="00254D6E">
      <w:pPr>
        <w:ind w:left="288" w:firstLine="288"/>
        <w:rPr>
          <w:ins w:id="644" w:author="QC-10" w:date="2020-05-14T15:09:00Z"/>
          <w:rFonts w:ascii="Times New Roman" w:hAnsi="Times New Roman" w:cs="Times New Roman"/>
          <w:lang w:eastAsia="zh-CN"/>
        </w:rPr>
        <w:pPrChange w:id="645" w:author="QC-10" w:date="2020-05-14T15:15:00Z">
          <w:pPr>
            <w:ind w:left="288"/>
          </w:pPr>
        </w:pPrChange>
      </w:pPr>
      <w:ins w:id="646" w:author="QC-10" w:date="2020-05-14T15:15:00Z">
        <w:r>
          <w:rPr>
            <w:rFonts w:ascii="Times New Roman" w:hAnsi="Times New Roman" w:cs="Times New Roman"/>
            <w:lang w:eastAsia="zh-CN"/>
          </w:rPr>
          <w:t>-</w:t>
        </w:r>
        <w:r>
          <w:rPr>
            <w:rFonts w:ascii="Times New Roman" w:hAnsi="Times New Roman" w:cs="Times New Roman"/>
            <w:lang w:eastAsia="zh-CN"/>
          </w:rPr>
          <w:tab/>
          <w:t xml:space="preserve">else </w:t>
        </w:r>
      </w:ins>
      <w:ins w:id="647" w:author="QC-10" w:date="2020-05-14T15:14:00Z">
        <w:r>
          <w:rPr>
            <w:rFonts w:ascii="Times New Roman" w:hAnsi="Times New Roman" w:cs="Times New Roman"/>
            <w:lang w:eastAsia="zh-CN"/>
          </w:rPr>
          <w:t xml:space="preserve">select </w:t>
        </w:r>
      </w:ins>
      <w:ins w:id="648" w:author="QC-10" w:date="2020-05-14T15:15:00Z">
        <w:r>
          <w:rPr>
            <w:rFonts w:ascii="Times New Roman" w:hAnsi="Times New Roman" w:cs="Times New Roman"/>
            <w:lang w:eastAsia="zh-CN"/>
          </w:rPr>
          <w:t>on</w:t>
        </w:r>
      </w:ins>
      <w:ins w:id="649" w:author="QC-10" w:date="2020-05-14T17:51:00Z">
        <w:r w:rsidR="006C5F3D">
          <w:rPr>
            <w:rFonts w:ascii="Times New Roman" w:hAnsi="Times New Roman" w:cs="Times New Roman"/>
            <w:lang w:eastAsia="zh-CN"/>
          </w:rPr>
          <w:t>e</w:t>
        </w:r>
      </w:ins>
      <w:ins w:id="650" w:author="QC-10" w:date="2020-05-14T15:15:00Z">
        <w:r>
          <w:rPr>
            <w:rFonts w:ascii="Times New Roman" w:hAnsi="Times New Roman" w:cs="Times New Roman"/>
            <w:lang w:eastAsia="zh-CN"/>
          </w:rPr>
          <w:t xml:space="preserve"> of the</w:t>
        </w:r>
      </w:ins>
      <w:ins w:id="651" w:author="QC-10" w:date="2020-05-14T15:14:00Z">
        <w:r>
          <w:rPr>
            <w:rFonts w:ascii="Times New Roman" w:hAnsi="Times New Roman" w:cs="Times New Roman"/>
            <w:lang w:eastAsia="zh-CN"/>
          </w:rPr>
          <w:t xml:space="preserve"> entries</w:t>
        </w:r>
      </w:ins>
      <w:ins w:id="652" w:author="QC-10" w:date="2020-05-14T15:15:00Z">
        <w:r>
          <w:rPr>
            <w:rFonts w:ascii="Times New Roman" w:hAnsi="Times New Roman" w:cs="Times New Roman"/>
            <w:lang w:eastAsia="zh-CN"/>
          </w:rPr>
          <w:t xml:space="preserve"> holding IPv6 prefixes.</w:t>
        </w:r>
      </w:ins>
    </w:p>
    <w:p w14:paraId="4E90F955" w14:textId="305799D4" w:rsidR="00A429CE" w:rsidRDefault="00105AA3" w:rsidP="00F94654">
      <w:pPr>
        <w:rPr>
          <w:ins w:id="653" w:author="QC-10" w:date="2020-05-14T14:56:00Z"/>
          <w:rFonts w:ascii="Times New Roman" w:hAnsi="Times New Roman" w:cs="Times New Roman"/>
          <w:lang w:eastAsia="zh-CN"/>
        </w:rPr>
      </w:pPr>
      <w:ins w:id="654" w:author="QC-10" w:date="2020-05-14T15:22:00Z">
        <w:r>
          <w:rPr>
            <w:rFonts w:ascii="Times New Roman" w:hAnsi="Times New Roman" w:cs="Times New Roman"/>
            <w:lang w:eastAsia="zh-CN"/>
          </w:rPr>
          <w:t xml:space="preserve">Insert the </w:t>
        </w:r>
      </w:ins>
      <w:ins w:id="655" w:author="QC-10" w:date="2020-05-14T15:16:00Z">
        <w:r w:rsidR="00254D6E">
          <w:rPr>
            <w:rFonts w:ascii="Times New Roman" w:hAnsi="Times New Roman" w:cs="Times New Roman"/>
            <w:lang w:eastAsia="zh-CN"/>
          </w:rPr>
          <w:t xml:space="preserve">BAP </w:t>
        </w:r>
      </w:ins>
      <w:ins w:id="656" w:author="QC-10" w:date="2020-05-14T18:13:00Z">
        <w:r w:rsidR="0017523B">
          <w:rPr>
            <w:rFonts w:ascii="Times New Roman" w:hAnsi="Times New Roman" w:cs="Times New Roman"/>
            <w:lang w:eastAsia="zh-CN"/>
          </w:rPr>
          <w:t>routing identity</w:t>
        </w:r>
      </w:ins>
      <w:ins w:id="657" w:author="QC-10" w:date="2020-05-14T15:16:00Z">
        <w:r w:rsidR="00254D6E">
          <w:rPr>
            <w:rFonts w:ascii="Times New Roman" w:hAnsi="Times New Roman" w:cs="Times New Roman"/>
            <w:lang w:eastAsia="zh-CN"/>
          </w:rPr>
          <w:t xml:space="preserve"> from the </w:t>
        </w:r>
      </w:ins>
      <w:ins w:id="658" w:author="QC-10" w:date="2020-05-14T15:23:00Z">
        <w:r>
          <w:rPr>
            <w:rFonts w:ascii="Times New Roman" w:hAnsi="Times New Roman" w:cs="Times New Roman"/>
            <w:lang w:eastAsia="zh-CN"/>
          </w:rPr>
          <w:t xml:space="preserve">selected </w:t>
        </w:r>
      </w:ins>
      <w:ins w:id="659" w:author="QC-10" w:date="2020-05-14T15:16:00Z">
        <w:r w:rsidR="00254D6E">
          <w:rPr>
            <w:rFonts w:ascii="Times New Roman" w:hAnsi="Times New Roman" w:cs="Times New Roman"/>
            <w:lang w:eastAsia="zh-CN"/>
          </w:rPr>
          <w:t xml:space="preserve">entry </w:t>
        </w:r>
      </w:ins>
      <w:ins w:id="660" w:author="QC-10" w:date="2020-05-14T15:22:00Z">
        <w:r>
          <w:rPr>
            <w:rFonts w:ascii="Times New Roman" w:hAnsi="Times New Roman" w:cs="Times New Roman"/>
            <w:lang w:eastAsia="zh-CN"/>
          </w:rPr>
          <w:t>on the BAP header</w:t>
        </w:r>
      </w:ins>
      <w:ins w:id="661" w:author="QC-10" w:date="2020-05-14T15:16:00Z">
        <w:r w:rsidR="00254D6E">
          <w:rPr>
            <w:rFonts w:ascii="Times New Roman" w:hAnsi="Times New Roman" w:cs="Times New Roman"/>
            <w:lang w:eastAsia="zh-CN"/>
          </w:rPr>
          <w:t>.</w:t>
        </w:r>
      </w:ins>
    </w:p>
    <w:p w14:paraId="1E0B1E5B" w14:textId="579F047F" w:rsidR="00F94654" w:rsidRPr="00B35BBB" w:rsidDel="00254D6E" w:rsidRDefault="00F94654" w:rsidP="00F94654">
      <w:pPr>
        <w:rPr>
          <w:del w:id="662" w:author="QC-10" w:date="2020-05-14T15:16:00Z"/>
          <w:rFonts w:ascii="Times New Roman" w:hAnsi="Times New Roman" w:cs="Times New Roman"/>
          <w:lang w:eastAsia="zh-CN"/>
        </w:rPr>
      </w:pPr>
      <w:del w:id="663" w:author="QC-10" w:date="2020-05-14T15:16:00Z">
        <w:r w:rsidRPr="00B35BBB" w:rsidDel="00254D6E">
          <w:rPr>
            <w:rFonts w:ascii="Times New Roman" w:hAnsi="Times New Roman" w:cs="Times New Roman"/>
            <w:lang w:eastAsia="zh-CN"/>
          </w:rPr>
          <w:delText>At</w:delText>
        </w:r>
      </w:del>
      <w:ins w:id="664" w:author="Huawei" w:date="2020-04-01T11:38:00Z">
        <w:del w:id="665" w:author="QC-10" w:date="2020-05-14T15:16:00Z">
          <w:r w:rsidRPr="00B35BBB" w:rsidDel="00254D6E">
            <w:rPr>
              <w:rFonts w:ascii="Times New Roman" w:hAnsi="Times New Roman" w:cs="Times New Roman"/>
              <w:lang w:eastAsia="zh-CN"/>
            </w:rPr>
            <w:delText xml:space="preserve"> </w:delText>
          </w:r>
          <w:r w:rsidR="00285649" w:rsidRPr="00B35BBB" w:rsidDel="00254D6E">
            <w:rPr>
              <w:rFonts w:ascii="Times New Roman" w:hAnsi="Times New Roman" w:cs="Times New Roman"/>
              <w:lang w:eastAsia="zh-CN"/>
            </w:rPr>
            <w:delText>the</w:delText>
          </w:r>
        </w:del>
      </w:ins>
      <w:del w:id="666" w:author="QC-10" w:date="2020-05-14T15:16:00Z">
        <w:r w:rsidR="00285649" w:rsidRPr="00B35BBB" w:rsidDel="00254D6E">
          <w:rPr>
            <w:rFonts w:ascii="Times New Roman" w:hAnsi="Times New Roman" w:cs="Times New Roman"/>
            <w:lang w:eastAsia="zh-CN"/>
          </w:rPr>
          <w:delText xml:space="preserve"> </w:delText>
        </w:r>
        <w:r w:rsidRPr="00B35BBB" w:rsidDel="00254D6E">
          <w:rPr>
            <w:rFonts w:ascii="Times New Roman" w:hAnsi="Times New Roman" w:cs="Times New Roman"/>
            <w:lang w:eastAsia="zh-CN"/>
          </w:rPr>
          <w:delText>IAB-donor-DU, for a BAP SDU received from upper layers for transmission</w:delText>
        </w:r>
      </w:del>
      <w:ins w:id="667" w:author="Huawei" w:date="2020-04-01T11:38:00Z">
        <w:del w:id="668" w:author="QC-10" w:date="2020-05-14T15:16:00Z">
          <w:r w:rsidR="009922BD" w:rsidDel="00254D6E">
            <w:rPr>
              <w:rFonts w:ascii="Times New Roman" w:hAnsi="Times New Roman" w:cs="Times New Roman"/>
              <w:lang w:eastAsia="zh-CN"/>
            </w:rPr>
            <w:delText>and to be transmitted</w:delText>
          </w:r>
        </w:del>
      </w:ins>
      <w:del w:id="669" w:author="QC-10" w:date="2020-05-14T15:16:00Z">
        <w:r w:rsidRPr="00B35BBB" w:rsidDel="00254D6E">
          <w:rPr>
            <w:rFonts w:ascii="Times New Roman" w:hAnsi="Times New Roman" w:cs="Times New Roman"/>
            <w:lang w:eastAsia="zh-CN"/>
          </w:rPr>
          <w:delText xml:space="preserve"> in downstream direction, the BAP entity shall:</w:delText>
        </w:r>
      </w:del>
    </w:p>
    <w:p w14:paraId="2B984514" w14:textId="5D83AE1C" w:rsidR="00F94654" w:rsidRPr="00B35BBB" w:rsidDel="00254D6E" w:rsidRDefault="00F94654" w:rsidP="00F94654">
      <w:pPr>
        <w:pStyle w:val="B1"/>
        <w:ind w:left="0" w:firstLine="284"/>
        <w:jc w:val="both"/>
        <w:rPr>
          <w:del w:id="670" w:author="QC-10" w:date="2020-05-14T15:16:00Z"/>
          <w:rFonts w:ascii="Times New Roman" w:hAnsi="Times New Roman" w:cs="Times New Roman"/>
        </w:rPr>
      </w:pPr>
      <w:del w:id="671" w:author="QC-10" w:date="2020-05-14T15:16:00Z">
        <w:r w:rsidRPr="00B35BBB" w:rsidDel="00254D6E">
          <w:rPr>
            <w:rFonts w:ascii="Times New Roman" w:hAnsi="Times New Roman" w:cs="Times New Roman"/>
            <w:iCs/>
          </w:rPr>
          <w:delText>-</w:delText>
        </w:r>
        <w:r w:rsidRPr="00B35BBB" w:rsidDel="00254D6E">
          <w:rPr>
            <w:rFonts w:ascii="Times New Roman" w:hAnsi="Times New Roman" w:cs="Times New Roman"/>
            <w:iCs/>
          </w:rPr>
          <w:tab/>
        </w:r>
        <w:r w:rsidRPr="00B35BBB" w:rsidDel="00254D6E">
          <w:rPr>
            <w:rFonts w:ascii="Times New Roman" w:hAnsi="Times New Roman" w:cs="Times New Roman"/>
          </w:rPr>
          <w:delText xml:space="preserve">for the BAP SDU </w:delText>
        </w:r>
        <w:r w:rsidRPr="00B35BBB" w:rsidDel="00254D6E">
          <w:rPr>
            <w:rFonts w:ascii="Times New Roman" w:hAnsi="Times New Roman" w:cs="Times New Roman"/>
            <w:lang w:eastAsia="zh-CN"/>
          </w:rPr>
          <w:delText xml:space="preserve">encapsulating </w:delText>
        </w:r>
        <w:r w:rsidRPr="00B35BBB" w:rsidDel="00254D6E">
          <w:rPr>
            <w:rFonts w:ascii="Times New Roman" w:hAnsi="Times New Roman" w:cs="Times New Roman"/>
          </w:rPr>
          <w:delText>an IPv6 packet:</w:delText>
        </w:r>
      </w:del>
    </w:p>
    <w:p w14:paraId="0B9ED6B4" w14:textId="63518C4D" w:rsidR="00F94654" w:rsidRPr="00B35BBB" w:rsidDel="00254D6E" w:rsidRDefault="00F94654" w:rsidP="00F71666">
      <w:pPr>
        <w:pStyle w:val="B2"/>
        <w:rPr>
          <w:del w:id="672" w:author="QC-10" w:date="2020-05-14T15:16:00Z"/>
          <w:rFonts w:ascii="Times New Roman" w:hAnsi="Times New Roman" w:cs="Times New Roman"/>
          <w:lang w:eastAsia="zh-CN"/>
        </w:rPr>
      </w:pPr>
      <w:del w:id="673"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delText xml:space="preserve">select an entry from the </w:delText>
        </w:r>
      </w:del>
      <w:del w:id="674" w:author="QC-10" w:date="2020-05-14T14:23:00Z">
        <w:r w:rsidRPr="00B35BBB" w:rsidDel="004317ED">
          <w:rPr>
            <w:rFonts w:ascii="Times New Roman" w:hAnsi="Times New Roman" w:cs="Times New Roman"/>
            <w:lang w:eastAsia="zh-CN"/>
          </w:rPr>
          <w:delText xml:space="preserve">Downlink Traffic to Routing ID Mapping </w:delText>
        </w:r>
      </w:del>
      <w:del w:id="675" w:author="QC-10" w:date="2020-05-14T14:24:00Z">
        <w:r w:rsidRPr="00B35BBB" w:rsidDel="004317ED">
          <w:rPr>
            <w:rFonts w:ascii="Times New Roman" w:hAnsi="Times New Roman" w:cs="Times New Roman"/>
            <w:lang w:eastAsia="zh-CN"/>
          </w:rPr>
          <w:delText>Configuration</w:delText>
        </w:r>
        <w:r w:rsidRPr="00B35BBB" w:rsidDel="004317ED">
          <w:rPr>
            <w:rFonts w:ascii="Times New Roman" w:hAnsi="Times New Roman" w:cs="Times New Roman"/>
          </w:rPr>
          <w:delText xml:space="preserve"> </w:delText>
        </w:r>
      </w:del>
      <w:del w:id="676" w:author="QC-10" w:date="2020-05-14T15:16:00Z">
        <w:r w:rsidRPr="00B35BBB" w:rsidDel="00254D6E">
          <w:rPr>
            <w:rFonts w:ascii="Times New Roman" w:hAnsi="Times New Roman" w:cs="Times New Roman"/>
            <w:lang w:eastAsia="zh-CN"/>
          </w:rPr>
          <w:delText>which</w:delText>
        </w:r>
        <w:r w:rsidRPr="00B35BBB" w:rsidDel="00254D6E">
          <w:rPr>
            <w:rFonts w:ascii="Times New Roman" w:hAnsi="Times New Roman" w:cs="Times New Roman"/>
          </w:rPr>
          <w:delText xml:space="preserve"> </w:delText>
        </w:r>
      </w:del>
      <w:del w:id="677" w:author="QC-10" w:date="2020-05-14T14:24:00Z">
        <w:r w:rsidRPr="00B35BBB" w:rsidDel="004317ED">
          <w:rPr>
            <w:rFonts w:ascii="Times New Roman" w:hAnsi="Times New Roman" w:cs="Times New Roman"/>
            <w:lang w:eastAsia="zh-CN"/>
          </w:rPr>
          <w:delText xml:space="preserve">fulfils </w:delText>
        </w:r>
      </w:del>
      <w:del w:id="678" w:author="QC-10" w:date="2020-05-14T15:16:00Z">
        <w:r w:rsidRPr="00B35BBB" w:rsidDel="00254D6E">
          <w:rPr>
            <w:rFonts w:ascii="Times New Roman" w:hAnsi="Times New Roman" w:cs="Times New Roman"/>
            <w:lang w:eastAsia="zh-CN"/>
          </w:rPr>
          <w:delText>the following conditions</w:delText>
        </w:r>
        <w:r w:rsidRPr="00B35BBB" w:rsidDel="00254D6E">
          <w:rPr>
            <w:rFonts w:ascii="Times New Roman" w:hAnsi="Times New Roman" w:cs="Times New Roman"/>
          </w:rPr>
          <w:delText>:</w:delText>
        </w:r>
      </w:del>
    </w:p>
    <w:p w14:paraId="679F60F9" w14:textId="3981A338" w:rsidR="00F94654" w:rsidRPr="00B35BBB" w:rsidDel="00254D6E" w:rsidRDefault="00F94654" w:rsidP="00F71666">
      <w:pPr>
        <w:pStyle w:val="B3"/>
        <w:rPr>
          <w:del w:id="679" w:author="QC-10" w:date="2020-05-14T15:16:00Z"/>
          <w:rFonts w:ascii="Times New Roman" w:hAnsi="Times New Roman" w:cs="Times New Roman"/>
          <w:lang w:eastAsia="zh-CN"/>
        </w:rPr>
      </w:pPr>
      <w:del w:id="680"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r>
        <w:r w:rsidRPr="00B35BBB" w:rsidDel="00254D6E">
          <w:rPr>
            <w:rFonts w:ascii="Times New Roman" w:hAnsi="Times New Roman" w:cs="Times New Roman"/>
            <w:lang w:eastAsia="zh-CN"/>
          </w:rPr>
          <w:delText>the</w:delText>
        </w:r>
        <w:r w:rsidRPr="00B35BBB" w:rsidDel="00254D6E">
          <w:rPr>
            <w:rFonts w:ascii="Times New Roman" w:hAnsi="Times New Roman" w:cs="Times New Roman"/>
          </w:rPr>
          <w:delText xml:space="preserve"> </w:delText>
        </w:r>
        <w:r w:rsidRPr="00B35BBB" w:rsidDel="00254D6E">
          <w:rPr>
            <w:rFonts w:ascii="Times New Roman" w:hAnsi="Times New Roman" w:cs="Times New Roman"/>
            <w:lang w:eastAsia="zh-CN"/>
          </w:rPr>
          <w:delText>IPv6 Flow Label</w:delText>
        </w:r>
        <w:r w:rsidRPr="00B35BBB" w:rsidDel="00254D6E">
          <w:rPr>
            <w:rFonts w:ascii="Times New Roman" w:hAnsi="Times New Roman" w:cs="Times New Roman"/>
          </w:rPr>
          <w:delText xml:space="preserve"> of this BAP SDU </w:delText>
        </w:r>
        <w:r w:rsidRPr="00B35BBB" w:rsidDel="00254D6E">
          <w:rPr>
            <w:rFonts w:ascii="Times New Roman" w:hAnsi="Times New Roman" w:cs="Times New Roman"/>
            <w:lang w:eastAsia="zh-CN"/>
          </w:rPr>
          <w:delText xml:space="preserve">matches </w:delText>
        </w:r>
        <w:r w:rsidRPr="00B35BBB" w:rsidDel="00254D6E">
          <w:rPr>
            <w:rFonts w:ascii="Times New Roman" w:hAnsi="Times New Roman" w:cs="Times New Roman"/>
          </w:rPr>
          <w:delText>IPv6 flow label in this entry</w:delText>
        </w:r>
        <w:r w:rsidRPr="00B35BBB" w:rsidDel="00254D6E">
          <w:rPr>
            <w:rFonts w:ascii="Times New Roman" w:hAnsi="Times New Roman" w:cs="Times New Roman"/>
            <w:lang w:eastAsia="zh-CN"/>
          </w:rPr>
          <w:delText xml:space="preserve"> if configured; and</w:delText>
        </w:r>
      </w:del>
    </w:p>
    <w:p w14:paraId="68582964" w14:textId="79B720E2" w:rsidR="00F94654" w:rsidRPr="00B35BBB" w:rsidDel="00254D6E" w:rsidRDefault="00F94654" w:rsidP="00F71666">
      <w:pPr>
        <w:pStyle w:val="B3"/>
        <w:rPr>
          <w:del w:id="681" w:author="QC-10" w:date="2020-05-14T15:16:00Z"/>
          <w:rFonts w:ascii="Times New Roman" w:eastAsia="Times New Roman" w:hAnsi="Times New Roman" w:cs="Times New Roman"/>
        </w:rPr>
      </w:pPr>
      <w:del w:id="682" w:author="QC-10" w:date="2020-05-14T15:16:00Z">
        <w:r w:rsidRPr="00B35BBB" w:rsidDel="00254D6E">
          <w:rPr>
            <w:rFonts w:ascii="Times New Roman" w:eastAsia="Times New Roman" w:hAnsi="Times New Roman" w:cs="Times New Roman"/>
          </w:rPr>
          <w:delText>-</w:delText>
        </w:r>
        <w:r w:rsidRPr="00B35BBB" w:rsidDel="00254D6E">
          <w:rPr>
            <w:rFonts w:ascii="Times New Roman" w:eastAsia="Times New Roman" w:hAnsi="Times New Roman" w:cs="Times New Roman"/>
          </w:rPr>
          <w:tab/>
          <w:delText xml:space="preserve">the DSCP (i.e. the most significant 6 bits of the Traffic Class field) of this BAP SDU matches </w:delText>
        </w:r>
        <w:r w:rsidRPr="00052B6E" w:rsidDel="00254D6E">
          <w:rPr>
            <w:rFonts w:ascii="Times New Roman" w:hAnsi="Times New Roman"/>
            <w:rPrChange w:id="683" w:author="Huawei" w:date="2020-04-01T11:38:00Z">
              <w:rPr>
                <w:i/>
              </w:rPr>
            </w:rPrChange>
          </w:rPr>
          <w:delText>DSCP</w:delText>
        </w:r>
        <w:r w:rsidRPr="00B35BBB" w:rsidDel="00254D6E">
          <w:rPr>
            <w:rFonts w:ascii="Times New Roman" w:hAnsi="Times New Roman" w:cs="Times New Roman"/>
          </w:rPr>
          <w:delText xml:space="preserve"> in this entry</w:delText>
        </w:r>
        <w:r w:rsidRPr="00B35BBB" w:rsidDel="00254D6E">
          <w:rPr>
            <w:rFonts w:ascii="Times New Roman" w:eastAsia="Times New Roman" w:hAnsi="Times New Roman" w:cs="Times New Roman"/>
          </w:rPr>
          <w:delText xml:space="preserve"> if configured; and</w:delText>
        </w:r>
      </w:del>
    </w:p>
    <w:p w14:paraId="1938C19D" w14:textId="3B77DB37" w:rsidR="00F94654" w:rsidRPr="00B35BBB" w:rsidDel="00254D6E" w:rsidRDefault="00F94654" w:rsidP="00F71666">
      <w:pPr>
        <w:pStyle w:val="B3"/>
        <w:rPr>
          <w:del w:id="684" w:author="QC-10" w:date="2020-05-14T15:16:00Z"/>
          <w:rFonts w:ascii="Times New Roman" w:hAnsi="Times New Roman" w:cs="Times New Roman"/>
          <w:lang w:eastAsia="zh-CN"/>
        </w:rPr>
      </w:pPr>
      <w:del w:id="685" w:author="QC-10" w:date="2020-05-14T14:24:00Z">
        <w:r w:rsidRPr="00B35BBB" w:rsidDel="00981AC0">
          <w:rPr>
            <w:rFonts w:ascii="Times New Roman" w:hAnsi="Times New Roman" w:cs="Times New Roman"/>
          </w:rPr>
          <w:delText>-</w:delText>
        </w:r>
        <w:r w:rsidRPr="00B35BBB" w:rsidDel="00981AC0">
          <w:rPr>
            <w:rFonts w:ascii="Times New Roman" w:hAnsi="Times New Roman" w:cs="Times New Roman"/>
          </w:rPr>
          <w:tab/>
        </w:r>
        <w:r w:rsidRPr="00B35BBB" w:rsidDel="00981AC0">
          <w:rPr>
            <w:rFonts w:ascii="Times New Roman" w:hAnsi="Times New Roman" w:cs="Times New Roman"/>
            <w:lang w:eastAsia="zh-CN"/>
          </w:rPr>
          <w:delText xml:space="preserve">the Destination IP address of this BAP SDU matches </w:delText>
        </w:r>
        <w:r w:rsidRPr="00B35BBB" w:rsidDel="00981AC0">
          <w:rPr>
            <w:rFonts w:ascii="Times New Roman" w:hAnsi="Times New Roman" w:cs="Times New Roman"/>
          </w:rPr>
          <w:delText>the destination IP address in this entry</w:delText>
        </w:r>
        <w:commentRangeStart w:id="686"/>
        <w:r w:rsidRPr="00B35BBB" w:rsidDel="00981AC0">
          <w:rPr>
            <w:rFonts w:ascii="Times New Roman" w:hAnsi="Times New Roman" w:cs="Times New Roman"/>
            <w:lang w:eastAsia="zh-CN"/>
          </w:rPr>
          <w:delText xml:space="preserve"> </w:delText>
        </w:r>
      </w:del>
      <w:del w:id="687" w:author="QC-10" w:date="2020-05-14T15:16:00Z">
        <w:r w:rsidRPr="00B35BBB" w:rsidDel="00254D6E">
          <w:rPr>
            <w:rFonts w:ascii="Times New Roman" w:hAnsi="Times New Roman" w:cs="Times New Roman"/>
            <w:lang w:eastAsia="zh-CN"/>
          </w:rPr>
          <w:delText>if configured</w:delText>
        </w:r>
        <w:commentRangeEnd w:id="686"/>
        <w:r w:rsidR="00061889" w:rsidDel="00254D6E">
          <w:rPr>
            <w:rStyle w:val="CommentReference"/>
          </w:rPr>
          <w:commentReference w:id="686"/>
        </w:r>
        <w:r w:rsidRPr="00B35BBB" w:rsidDel="00254D6E">
          <w:rPr>
            <w:rFonts w:ascii="Times New Roman" w:hAnsi="Times New Roman" w:cs="Times New Roman"/>
            <w:lang w:eastAsia="zh-CN"/>
          </w:rPr>
          <w:delText>;</w:delText>
        </w:r>
      </w:del>
    </w:p>
    <w:p w14:paraId="3168672C" w14:textId="2673F32D" w:rsidR="00F94654" w:rsidRPr="00B35BBB" w:rsidDel="00254D6E" w:rsidRDefault="00F94654" w:rsidP="00F71666">
      <w:pPr>
        <w:pStyle w:val="B1"/>
        <w:rPr>
          <w:del w:id="688" w:author="QC-10" w:date="2020-05-14T15:16:00Z"/>
          <w:rFonts w:ascii="Times New Roman" w:hAnsi="Times New Roman" w:cs="Times New Roman"/>
        </w:rPr>
      </w:pPr>
      <w:del w:id="689"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delText>for the BAP SDU encapsulating an IPv4 packet:</w:delText>
        </w:r>
      </w:del>
    </w:p>
    <w:p w14:paraId="0D4AD33C" w14:textId="7CA79B6E" w:rsidR="00F94654" w:rsidRPr="00B35BBB" w:rsidDel="00254D6E" w:rsidRDefault="00F94654" w:rsidP="00F71666">
      <w:pPr>
        <w:pStyle w:val="B2"/>
        <w:rPr>
          <w:del w:id="690" w:author="QC-10" w:date="2020-05-14T15:16:00Z"/>
          <w:rFonts w:ascii="Times New Roman" w:hAnsi="Times New Roman" w:cs="Times New Roman"/>
          <w:lang w:eastAsia="zh-CN"/>
        </w:rPr>
      </w:pPr>
      <w:del w:id="691"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delText xml:space="preserve">select an entry from the </w:delText>
        </w:r>
        <w:r w:rsidRPr="00B35BBB" w:rsidDel="00254D6E">
          <w:rPr>
            <w:rFonts w:ascii="Times New Roman" w:hAnsi="Times New Roman" w:cs="Times New Roman"/>
            <w:lang w:eastAsia="zh-CN"/>
          </w:rPr>
          <w:delText>Downlink Traffic to Routing ID Mapping Configuration</w:delText>
        </w:r>
        <w:r w:rsidRPr="00B35BBB" w:rsidDel="00254D6E">
          <w:rPr>
            <w:rFonts w:ascii="Times New Roman" w:hAnsi="Times New Roman" w:cs="Times New Roman"/>
          </w:rPr>
          <w:delText xml:space="preserve"> </w:delText>
        </w:r>
        <w:r w:rsidRPr="00B35BBB" w:rsidDel="00254D6E">
          <w:rPr>
            <w:rFonts w:ascii="Times New Roman" w:hAnsi="Times New Roman" w:cs="Times New Roman"/>
            <w:lang w:eastAsia="zh-CN"/>
          </w:rPr>
          <w:delText>which</w:delText>
        </w:r>
        <w:r w:rsidRPr="00B35BBB" w:rsidDel="00254D6E">
          <w:rPr>
            <w:rFonts w:ascii="Times New Roman" w:hAnsi="Times New Roman" w:cs="Times New Roman"/>
          </w:rPr>
          <w:delText xml:space="preserve"> </w:delText>
        </w:r>
        <w:r w:rsidRPr="00B35BBB" w:rsidDel="00254D6E">
          <w:rPr>
            <w:rFonts w:ascii="Times New Roman" w:hAnsi="Times New Roman" w:cs="Times New Roman"/>
            <w:lang w:eastAsia="zh-CN"/>
          </w:rPr>
          <w:delText>fulfils the following conditions</w:delText>
        </w:r>
        <w:r w:rsidRPr="00B35BBB" w:rsidDel="00254D6E">
          <w:rPr>
            <w:rFonts w:ascii="Times New Roman" w:hAnsi="Times New Roman" w:cs="Times New Roman"/>
          </w:rPr>
          <w:delText>:</w:delText>
        </w:r>
      </w:del>
    </w:p>
    <w:p w14:paraId="0A966CE2" w14:textId="51200915" w:rsidR="00F94654" w:rsidRPr="00B35BBB" w:rsidDel="00254D6E" w:rsidRDefault="00F94654" w:rsidP="00F71666">
      <w:pPr>
        <w:pStyle w:val="B3"/>
        <w:rPr>
          <w:del w:id="692" w:author="QC-10" w:date="2020-05-14T15:16:00Z"/>
          <w:rFonts w:ascii="Times New Roman" w:hAnsi="Times New Roman" w:cs="Times New Roman"/>
          <w:lang w:eastAsia="zh-CN"/>
        </w:rPr>
      </w:pPr>
      <w:del w:id="693"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r>
        <w:r w:rsidRPr="00B35BBB" w:rsidDel="00254D6E">
          <w:rPr>
            <w:rFonts w:ascii="Times New Roman" w:hAnsi="Times New Roman" w:cs="Times New Roman"/>
            <w:lang w:eastAsia="zh-CN"/>
          </w:rPr>
          <w:delText xml:space="preserve">the DSCP </w:delText>
        </w:r>
        <w:r w:rsidRPr="00B35BBB" w:rsidDel="00254D6E">
          <w:rPr>
            <w:rFonts w:ascii="Times New Roman" w:eastAsia="Times New Roman" w:hAnsi="Times New Roman" w:cs="Times New Roman"/>
          </w:rPr>
          <w:delText>(i.e. the most significant 6 bits of the Traffic Class field)</w:delText>
        </w:r>
        <w:r w:rsidRPr="00B35BBB" w:rsidDel="00254D6E">
          <w:rPr>
            <w:rFonts w:ascii="Times New Roman" w:eastAsia="Times New Roman" w:hAnsi="Times New Roman" w:cs="Times New Roman"/>
            <w:lang w:eastAsia="zh-CN"/>
          </w:rPr>
          <w:delText xml:space="preserve"> </w:delText>
        </w:r>
        <w:r w:rsidRPr="00B35BBB" w:rsidDel="00254D6E">
          <w:rPr>
            <w:rFonts w:ascii="Times New Roman" w:hAnsi="Times New Roman" w:cs="Times New Roman"/>
            <w:lang w:eastAsia="zh-CN"/>
          </w:rPr>
          <w:delText>of this BAP SDU matches</w:delText>
        </w:r>
        <w:r w:rsidRPr="00B35BBB" w:rsidDel="00254D6E">
          <w:rPr>
            <w:rFonts w:ascii="Times New Roman" w:hAnsi="Times New Roman" w:cs="Times New Roman"/>
            <w:i/>
          </w:rPr>
          <w:delText xml:space="preserve"> </w:delText>
        </w:r>
        <w:r w:rsidRPr="00052B6E" w:rsidDel="00254D6E">
          <w:rPr>
            <w:rFonts w:ascii="Times New Roman" w:hAnsi="Times New Roman"/>
            <w:rPrChange w:id="694" w:author="Huawei" w:date="2020-04-01T11:38:00Z">
              <w:rPr>
                <w:i/>
              </w:rPr>
            </w:rPrChange>
          </w:rPr>
          <w:delText>DSCP</w:delText>
        </w:r>
        <w:r w:rsidRPr="00B35BBB" w:rsidDel="00254D6E">
          <w:rPr>
            <w:rFonts w:ascii="Times New Roman" w:hAnsi="Times New Roman" w:cs="Times New Roman"/>
          </w:rPr>
          <w:delText xml:space="preserve"> in this entry</w:delText>
        </w:r>
        <w:r w:rsidRPr="00B35BBB" w:rsidDel="00254D6E">
          <w:rPr>
            <w:rFonts w:ascii="Times New Roman" w:hAnsi="Times New Roman" w:cs="Times New Roman"/>
            <w:lang w:eastAsia="zh-CN"/>
          </w:rPr>
          <w:delText xml:space="preserve"> if configured; and</w:delText>
        </w:r>
      </w:del>
    </w:p>
    <w:p w14:paraId="47DBC389" w14:textId="0F2D147D" w:rsidR="00F94654" w:rsidRPr="00B35BBB" w:rsidDel="00254D6E" w:rsidRDefault="00F94654" w:rsidP="00F71666">
      <w:pPr>
        <w:pStyle w:val="B3"/>
        <w:rPr>
          <w:del w:id="695" w:author="QC-10" w:date="2020-05-14T15:16:00Z"/>
          <w:rFonts w:ascii="Times New Roman" w:hAnsi="Times New Roman" w:cs="Times New Roman"/>
          <w:lang w:eastAsia="zh-CN"/>
        </w:rPr>
      </w:pPr>
      <w:del w:id="696"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r>
        <w:r w:rsidRPr="00B35BBB" w:rsidDel="00254D6E">
          <w:rPr>
            <w:rFonts w:ascii="Times New Roman" w:hAnsi="Times New Roman" w:cs="Times New Roman"/>
            <w:lang w:eastAsia="zh-CN"/>
          </w:rPr>
          <w:delText>the Destination IP address of this BAP SDU matches</w:delText>
        </w:r>
        <w:r w:rsidRPr="00B35BBB" w:rsidDel="00254D6E">
          <w:rPr>
            <w:rFonts w:ascii="Times New Roman" w:hAnsi="Times New Roman" w:cs="Times New Roman"/>
          </w:rPr>
          <w:delText xml:space="preserve"> the destination IP address in this entry</w:delText>
        </w:r>
        <w:commentRangeStart w:id="697"/>
        <w:r w:rsidRPr="00B35BBB" w:rsidDel="00254D6E">
          <w:rPr>
            <w:rFonts w:ascii="Times New Roman" w:hAnsi="Times New Roman" w:cs="Times New Roman"/>
            <w:lang w:eastAsia="zh-CN"/>
          </w:rPr>
          <w:delText xml:space="preserve"> if configured;</w:delText>
        </w:r>
        <w:commentRangeEnd w:id="697"/>
        <w:r w:rsidR="00061889" w:rsidDel="00254D6E">
          <w:rPr>
            <w:rStyle w:val="CommentReference"/>
          </w:rPr>
          <w:commentReference w:id="697"/>
        </w:r>
      </w:del>
    </w:p>
    <w:p w14:paraId="54E949C4" w14:textId="38F1783B" w:rsidR="00F94654" w:rsidRPr="00B35BBB" w:rsidDel="00254D6E" w:rsidRDefault="00F94654" w:rsidP="00F94654">
      <w:pPr>
        <w:pStyle w:val="B1"/>
        <w:jc w:val="both"/>
        <w:rPr>
          <w:del w:id="698" w:author="QC-10" w:date="2020-05-14T15:16:00Z"/>
          <w:rFonts w:ascii="Times New Roman" w:hAnsi="Times New Roman" w:cs="Times New Roman"/>
        </w:rPr>
      </w:pPr>
      <w:del w:id="699" w:author="QC-10" w:date="2020-05-14T15:16:00Z">
        <w:r w:rsidRPr="00B35BBB" w:rsidDel="00254D6E">
          <w:rPr>
            <w:rFonts w:ascii="Times New Roman" w:hAnsi="Times New Roman" w:cs="Times New Roman"/>
          </w:rPr>
          <w:delText>-</w:delText>
        </w:r>
        <w:r w:rsidRPr="00B35BBB" w:rsidDel="00254D6E">
          <w:rPr>
            <w:rFonts w:ascii="Times New Roman" w:hAnsi="Times New Roman" w:cs="Times New Roman"/>
          </w:rPr>
          <w:tab/>
          <w:delText>select the BAP address and t</w:delText>
        </w:r>
        <w:r w:rsidRPr="002A5903" w:rsidDel="00254D6E">
          <w:rPr>
            <w:rFonts w:ascii="Times New Roman" w:hAnsi="Times New Roman" w:cs="Times New Roman"/>
          </w:rPr>
          <w:delText xml:space="preserve">he </w:delText>
        </w:r>
      </w:del>
      <w:ins w:id="700" w:author="Huawei" w:date="2020-04-01T11:38:00Z">
        <w:del w:id="701" w:author="QC-10" w:date="2020-05-14T15:16:00Z">
          <w:r w:rsidR="00B1132E" w:rsidRPr="002A5903" w:rsidDel="00254D6E">
            <w:rPr>
              <w:rFonts w:ascii="Times New Roman" w:hAnsi="Times New Roman" w:cs="Times New Roman"/>
            </w:rPr>
            <w:delText xml:space="preserve">BAP </w:delText>
          </w:r>
        </w:del>
      </w:ins>
      <w:del w:id="702" w:author="QC-10" w:date="2020-05-14T15:16:00Z">
        <w:r w:rsidRPr="002A5903" w:rsidDel="00254D6E">
          <w:rPr>
            <w:rFonts w:ascii="Times New Roman" w:hAnsi="Times New Roman" w:cs="Times New Roman"/>
          </w:rPr>
          <w:delText>path ID</w:delText>
        </w:r>
      </w:del>
      <w:ins w:id="703" w:author="Huawei" w:date="2020-04-01T11:38:00Z">
        <w:del w:id="704" w:author="QC-10" w:date="2020-05-14T15:16:00Z">
          <w:r w:rsidR="00B1132E" w:rsidRPr="002A5903" w:rsidDel="00254D6E">
            <w:rPr>
              <w:rFonts w:ascii="Times New Roman" w:hAnsi="Times New Roman" w:cs="Times New Roman"/>
            </w:rPr>
            <w:delText>identity</w:delText>
          </w:r>
        </w:del>
      </w:ins>
      <w:del w:id="705" w:author="QC-10" w:date="2020-05-14T15:16:00Z">
        <w:r w:rsidRPr="002A5903" w:rsidDel="00254D6E">
          <w:rPr>
            <w:rFonts w:ascii="Times New Roman" w:hAnsi="Times New Roman" w:cs="Times New Roman"/>
          </w:rPr>
          <w:delText xml:space="preserve"> from the</w:delText>
        </w:r>
      </w:del>
      <w:ins w:id="706" w:author="Huawei" w:date="2020-04-01T11:38:00Z">
        <w:del w:id="707" w:author="QC-10" w:date="2020-05-14T15:16:00Z">
          <w:r w:rsidRPr="00B35BBB" w:rsidDel="00254D6E">
            <w:rPr>
              <w:rFonts w:ascii="Times New Roman" w:hAnsi="Times New Roman" w:cs="Times New Roman"/>
            </w:rPr>
            <w:delText xml:space="preserve"> </w:delText>
          </w:r>
          <w:r w:rsidR="007A10C2" w:rsidRPr="00B35BBB" w:rsidDel="00254D6E">
            <w:rPr>
              <w:rFonts w:ascii="Times New Roman" w:hAnsi="Times New Roman" w:cs="Times New Roman"/>
            </w:rPr>
            <w:delText>BAP</w:delText>
          </w:r>
        </w:del>
      </w:ins>
      <w:del w:id="708" w:author="QC-10" w:date="2020-05-14T15:16:00Z">
        <w:r w:rsidR="007A10C2" w:rsidRPr="00B35BBB" w:rsidDel="00254D6E">
          <w:rPr>
            <w:rFonts w:ascii="Times New Roman" w:hAnsi="Times New Roman" w:cs="Times New Roman"/>
          </w:rPr>
          <w:delText xml:space="preserve"> </w:delText>
        </w:r>
        <w:r w:rsidRPr="00B35BBB" w:rsidDel="00254D6E">
          <w:rPr>
            <w:rFonts w:ascii="Times New Roman" w:hAnsi="Times New Roman" w:cs="Times New Roman"/>
          </w:rPr>
          <w:delText>routing ID in the entry selected above;</w:delText>
        </w:r>
      </w:del>
    </w:p>
    <w:p w14:paraId="14BFCCBB" w14:textId="77777777" w:rsidR="00100D84" w:rsidRPr="00B35BBB" w:rsidRDefault="00100D84" w:rsidP="00100D84">
      <w:pPr>
        <w:pStyle w:val="Heading4"/>
        <w:rPr>
          <w:rFonts w:ascii="Arial" w:hAnsi="Arial" w:cs="Arial"/>
          <w:lang w:eastAsia="ja-JP"/>
        </w:rPr>
      </w:pPr>
      <w:bookmarkStart w:id="709" w:name="_Toc34413559"/>
      <w:r w:rsidRPr="00B35BBB">
        <w:rPr>
          <w:rFonts w:ascii="Arial" w:hAnsi="Arial" w:cs="Arial"/>
        </w:rPr>
        <w:lastRenderedPageBreak/>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709"/>
    </w:p>
    <w:p w14:paraId="1D1DE453" w14:textId="3BC3A0A6" w:rsidR="00D547E7" w:rsidRPr="00B35BBB" w:rsidDel="00080589" w:rsidRDefault="005A06C3" w:rsidP="005A06C3">
      <w:pPr>
        <w:rPr>
          <w:del w:id="710" w:author="QC-10" w:date="2020-05-14T15:28:00Z"/>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routing </w:t>
      </w:r>
      <w:ins w:id="711" w:author="QC-10" w:date="2020-05-14T15:25:00Z">
        <w:r w:rsidR="00080589">
          <w:rPr>
            <w:rFonts w:ascii="Times New Roman" w:hAnsi="Times New Roman" w:cs="Times New Roman"/>
            <w:lang w:eastAsia="zh-CN"/>
          </w:rPr>
          <w:t>for</w:t>
        </w:r>
      </w:ins>
      <w:ins w:id="712" w:author="QC-10" w:date="2020-05-14T15:21:00Z">
        <w:r w:rsidR="00105AA3">
          <w:rPr>
            <w:rFonts w:ascii="Times New Roman" w:hAnsi="Times New Roman" w:cs="Times New Roman"/>
            <w:lang w:eastAsia="zh-CN"/>
          </w:rPr>
          <w:t xml:space="preserve"> BAP </w:t>
        </w:r>
      </w:ins>
      <w:ins w:id="713" w:author="QC-10" w:date="2020-05-14T17:51:00Z">
        <w:r w:rsidR="0069724A">
          <w:rPr>
            <w:rFonts w:ascii="Times New Roman" w:hAnsi="Times New Roman" w:cs="Times New Roman"/>
            <w:lang w:eastAsia="zh-CN"/>
          </w:rPr>
          <w:t>P</w:t>
        </w:r>
      </w:ins>
      <w:ins w:id="714" w:author="QC-10" w:date="2020-05-14T15:23:00Z">
        <w:r w:rsidR="00080589">
          <w:rPr>
            <w:rFonts w:ascii="Times New Roman" w:hAnsi="Times New Roman" w:cs="Times New Roman"/>
            <w:lang w:eastAsia="zh-CN"/>
          </w:rPr>
          <w:t>DUs</w:t>
        </w:r>
      </w:ins>
      <w:ins w:id="715" w:author="QC-10" w:date="2020-05-14T15:21:00Z">
        <w:r w:rsidR="00105AA3">
          <w:rPr>
            <w:rFonts w:ascii="Times New Roman" w:hAnsi="Times New Roman" w:cs="Times New Roman"/>
            <w:lang w:eastAsia="zh-CN"/>
          </w:rPr>
          <w:t xml:space="preserve"> received from </w:t>
        </w:r>
      </w:ins>
      <w:ins w:id="716" w:author="QC-10" w:date="2020-05-14T15:22:00Z">
        <w:r w:rsidR="00105AA3">
          <w:rPr>
            <w:rFonts w:ascii="Times New Roman" w:hAnsi="Times New Roman" w:cs="Times New Roman"/>
            <w:lang w:eastAsia="zh-CN"/>
          </w:rPr>
          <w:t xml:space="preserve">upper layers </w:t>
        </w:r>
      </w:ins>
      <w:ins w:id="717" w:author="QC-10" w:date="2020-05-14T15:26:00Z">
        <w:r w:rsidR="00080589">
          <w:rPr>
            <w:rFonts w:ascii="Times New Roman" w:hAnsi="Times New Roman" w:cs="Times New Roman"/>
            <w:lang w:eastAsia="zh-CN"/>
          </w:rPr>
          <w:t>and</w:t>
        </w:r>
      </w:ins>
      <w:ins w:id="718" w:author="QC-10" w:date="2020-05-14T17:51:00Z">
        <w:r w:rsidR="0069724A">
          <w:rPr>
            <w:rFonts w:ascii="Times New Roman" w:hAnsi="Times New Roman" w:cs="Times New Roman"/>
            <w:lang w:eastAsia="zh-CN"/>
          </w:rPr>
          <w:t xml:space="preserve"> for BAP PDUs received from</w:t>
        </w:r>
      </w:ins>
      <w:ins w:id="719" w:author="QC-10" w:date="2020-05-14T17:52:00Z">
        <w:r w:rsidR="0069724A">
          <w:rPr>
            <w:rFonts w:ascii="Times New Roman" w:hAnsi="Times New Roman" w:cs="Times New Roman"/>
            <w:lang w:eastAsia="zh-CN"/>
          </w:rPr>
          <w:t xml:space="preserve"> </w:t>
        </w:r>
      </w:ins>
      <w:ins w:id="720" w:author="QC-10" w:date="2020-05-14T15:21:00Z">
        <w:r w:rsidR="00105AA3">
          <w:rPr>
            <w:rFonts w:ascii="Times New Roman" w:hAnsi="Times New Roman" w:cs="Times New Roman"/>
            <w:lang w:eastAsia="zh-CN"/>
          </w:rPr>
          <w:t>the collocat</w:t>
        </w:r>
      </w:ins>
      <w:ins w:id="721" w:author="QC-10" w:date="2020-05-14T15:22:00Z">
        <w:r w:rsidR="00105AA3">
          <w:rPr>
            <w:rFonts w:ascii="Times New Roman" w:hAnsi="Times New Roman" w:cs="Times New Roman"/>
            <w:lang w:eastAsia="zh-CN"/>
          </w:rPr>
          <w:t>ed BAP entity.</w:t>
        </w:r>
      </w:ins>
      <w:ins w:id="722" w:author="QC-10" w:date="2020-05-14T15:26:00Z">
        <w:r w:rsidR="00080589">
          <w:rPr>
            <w:rFonts w:ascii="Times New Roman" w:hAnsi="Times New Roman" w:cs="Times New Roman"/>
            <w:lang w:eastAsia="zh-CN"/>
          </w:rPr>
          <w:t xml:space="preserve"> </w:t>
        </w:r>
      </w:ins>
      <w:ins w:id="723" w:author="QC-10" w:date="2020-05-14T15:27:00Z">
        <w:r w:rsidR="00080589">
          <w:rPr>
            <w:rFonts w:ascii="Times New Roman" w:hAnsi="Times New Roman" w:cs="Times New Roman"/>
            <w:lang w:eastAsia="zh-CN"/>
          </w:rPr>
          <w:t>BAP-la</w:t>
        </w:r>
      </w:ins>
      <w:ins w:id="724" w:author="QC-10" w:date="2020-05-14T15:28:00Z">
        <w:r w:rsidR="00080589">
          <w:rPr>
            <w:rFonts w:ascii="Times New Roman" w:hAnsi="Times New Roman" w:cs="Times New Roman"/>
            <w:lang w:eastAsia="zh-CN"/>
          </w:rPr>
          <w:t>yer r</w:t>
        </w:r>
      </w:ins>
      <w:ins w:id="725" w:author="QC-10" w:date="2020-05-14T15:27:00Z">
        <w:r w:rsidR="00080589">
          <w:rPr>
            <w:rFonts w:ascii="Times New Roman" w:hAnsi="Times New Roman" w:cs="Times New Roman"/>
            <w:lang w:eastAsia="zh-CN"/>
          </w:rPr>
          <w:t xml:space="preserve">outing refers to the selection of an egress BH link </w:t>
        </w:r>
      </w:ins>
      <w:ins w:id="726" w:author="QC-10" w:date="2020-05-14T17:52:00Z">
        <w:r w:rsidR="0069724A">
          <w:rPr>
            <w:rFonts w:ascii="Times New Roman" w:hAnsi="Times New Roman" w:cs="Times New Roman"/>
            <w:lang w:eastAsia="zh-CN"/>
          </w:rPr>
          <w:t>for</w:t>
        </w:r>
      </w:ins>
      <w:ins w:id="727" w:author="QC-10" w:date="2020-05-14T15:27:00Z">
        <w:r w:rsidR="00080589">
          <w:rPr>
            <w:rFonts w:ascii="Times New Roman" w:hAnsi="Times New Roman" w:cs="Times New Roman"/>
            <w:lang w:eastAsia="zh-CN"/>
          </w:rPr>
          <w:t xml:space="preserve"> BAP </w:t>
        </w:r>
      </w:ins>
      <w:ins w:id="728" w:author="QC-10" w:date="2020-05-14T17:52:00Z">
        <w:r w:rsidR="0069724A">
          <w:rPr>
            <w:rFonts w:ascii="Times New Roman" w:hAnsi="Times New Roman" w:cs="Times New Roman"/>
            <w:lang w:eastAsia="zh-CN"/>
          </w:rPr>
          <w:t>P</w:t>
        </w:r>
      </w:ins>
      <w:ins w:id="729" w:author="QC-10" w:date="2020-05-14T15:27:00Z">
        <w:r w:rsidR="00080589">
          <w:rPr>
            <w:rFonts w:ascii="Times New Roman" w:hAnsi="Times New Roman" w:cs="Times New Roman"/>
            <w:lang w:eastAsia="zh-CN"/>
          </w:rPr>
          <w:t xml:space="preserve">DU </w:t>
        </w:r>
      </w:ins>
      <w:proofErr w:type="spellStart"/>
      <w:ins w:id="730" w:author="QC-10" w:date="2020-05-14T17:52:00Z">
        <w:r w:rsidR="0069724A">
          <w:rPr>
            <w:rFonts w:ascii="Times New Roman" w:hAnsi="Times New Roman" w:cs="Times New Roman"/>
            <w:lang w:eastAsia="zh-CN"/>
          </w:rPr>
          <w:t>transmisison</w:t>
        </w:r>
      </w:ins>
      <w:proofErr w:type="spellEnd"/>
      <w:ins w:id="731" w:author="QC-10" w:date="2020-05-14T15:27:00Z">
        <w:r w:rsidR="00080589">
          <w:rPr>
            <w:rFonts w:ascii="Times New Roman" w:hAnsi="Times New Roman" w:cs="Times New Roman"/>
            <w:lang w:eastAsia="zh-CN"/>
          </w:rPr>
          <w:t>.</w:t>
        </w:r>
      </w:ins>
      <w:ins w:id="732" w:author="QC-10" w:date="2020-05-14T15:28:00Z">
        <w:r w:rsidR="00080589">
          <w:rPr>
            <w:rFonts w:ascii="Times New Roman" w:hAnsi="Times New Roman" w:cs="Times New Roman"/>
            <w:lang w:eastAsia="zh-CN"/>
          </w:rPr>
          <w:t xml:space="preserve"> BAP-layer r</w:t>
        </w:r>
      </w:ins>
      <w:ins w:id="733" w:author="QC-10" w:date="2020-05-14T15:23:00Z">
        <w:r w:rsidR="00080589">
          <w:rPr>
            <w:rFonts w:ascii="Times New Roman" w:hAnsi="Times New Roman" w:cs="Times New Roman"/>
            <w:lang w:eastAsia="zh-CN"/>
          </w:rPr>
          <w:t xml:space="preserve">outing is </w:t>
        </w:r>
      </w:ins>
      <w:r w:rsidRPr="00B35BBB">
        <w:rPr>
          <w:rFonts w:ascii="Times New Roman" w:hAnsi="Times New Roman" w:cs="Times New Roman"/>
          <w:lang w:eastAsia="zh-CN"/>
        </w:rPr>
        <w:t>based on</w:t>
      </w:r>
      <w:del w:id="734" w:author="QC-10" w:date="2020-05-14T15:28:00Z">
        <w:r w:rsidR="00D547E7" w:rsidRPr="00B35BBB" w:rsidDel="00080589">
          <w:rPr>
            <w:rFonts w:ascii="Times New Roman" w:hAnsi="Times New Roman" w:cs="Times New Roman"/>
            <w:lang w:eastAsia="zh-CN"/>
          </w:rPr>
          <w:delText>:</w:delText>
        </w:r>
        <w:r w:rsidRPr="00B35BBB" w:rsidDel="00080589">
          <w:rPr>
            <w:rFonts w:ascii="Times New Roman" w:hAnsi="Times New Roman" w:cs="Times New Roman"/>
            <w:lang w:eastAsia="zh-CN"/>
          </w:rPr>
          <w:delText xml:space="preserve"> </w:delText>
        </w:r>
      </w:del>
    </w:p>
    <w:p w14:paraId="1ECCF515" w14:textId="37E8C624" w:rsidR="00D547E7" w:rsidRPr="00B35BBB" w:rsidRDefault="00BE0588" w:rsidP="00080589">
      <w:pPr>
        <w:rPr>
          <w:rFonts w:ascii="Times New Roman" w:hAnsi="Times New Roman" w:cs="Times New Roman"/>
          <w:lang w:eastAsia="zh-CN"/>
        </w:rPr>
        <w:pPrChange w:id="735" w:author="QC-10" w:date="2020-05-14T15:28:00Z">
          <w:pPr>
            <w:pStyle w:val="B1"/>
          </w:pPr>
        </w:pPrChange>
      </w:pPr>
      <w:del w:id="736" w:author="QC-10" w:date="2020-05-14T15:28:00Z">
        <w:r w:rsidRPr="00B35BBB" w:rsidDel="00080589">
          <w:rPr>
            <w:rFonts w:ascii="Times New Roman" w:hAnsi="Times New Roman" w:cs="Times New Roman"/>
            <w:lang w:eastAsia="zh-CN"/>
          </w:rPr>
          <w:delText>-</w:delText>
        </w:r>
      </w:del>
      <w:del w:id="737" w:author="QC-10" w:date="2020-05-14T15:29:00Z">
        <w:r w:rsidRPr="00B35BBB" w:rsidDel="00080589">
          <w:rPr>
            <w:rFonts w:ascii="Times New Roman" w:hAnsi="Times New Roman" w:cs="Times New Roman"/>
            <w:lang w:eastAsia="zh-CN"/>
          </w:rPr>
          <w:tab/>
        </w:r>
        <w:r w:rsidR="002805F8" w:rsidRPr="00B35BBB" w:rsidDel="00080589">
          <w:rPr>
            <w:rFonts w:ascii="Times New Roman" w:hAnsi="Times New Roman" w:cs="Times New Roman"/>
            <w:lang w:eastAsia="zh-CN"/>
          </w:rPr>
          <w:delText>the</w:delText>
        </w:r>
      </w:del>
      <w:r w:rsidR="002805F8" w:rsidRPr="00B35BBB">
        <w:rPr>
          <w:rFonts w:ascii="Times New Roman" w:hAnsi="Times New Roman" w:cs="Times New Roman"/>
          <w:lang w:eastAsia="zh-CN"/>
        </w:rPr>
        <w:t xml:space="preserve"> </w:t>
      </w:r>
      <w:ins w:id="738" w:author="QC-10" w:date="2020-05-14T17:52:00Z">
        <w:r w:rsidR="0069724A">
          <w:rPr>
            <w:rFonts w:ascii="Times New Roman" w:hAnsi="Times New Roman" w:cs="Times New Roman"/>
            <w:lang w:eastAsia="zh-CN"/>
          </w:rPr>
          <w:t xml:space="preserve">the </w:t>
        </w:r>
      </w:ins>
      <w:r w:rsidR="00990564" w:rsidRPr="00B35BBB">
        <w:rPr>
          <w:rFonts w:ascii="Times New Roman" w:hAnsi="Times New Roman" w:cs="Times New Roman"/>
          <w:lang w:eastAsia="zh-CN"/>
        </w:rPr>
        <w:t xml:space="preserve">BH Routing </w:t>
      </w:r>
      <w:del w:id="739" w:author="QC-10" w:date="2020-05-14T15:29:00Z">
        <w:r w:rsidR="00990564" w:rsidRPr="00B35BBB" w:rsidDel="00080589">
          <w:rPr>
            <w:rFonts w:ascii="Times New Roman" w:hAnsi="Times New Roman" w:cs="Times New Roman"/>
            <w:lang w:eastAsia="zh-CN"/>
          </w:rPr>
          <w:delText xml:space="preserve">Configuration </w:delText>
        </w:r>
      </w:del>
      <w:ins w:id="740" w:author="QC-10" w:date="2020-05-14T15:29:00Z">
        <w:r w:rsidR="00080589">
          <w:rPr>
            <w:rFonts w:ascii="Times New Roman" w:hAnsi="Times New Roman" w:cs="Times New Roman"/>
            <w:lang w:eastAsia="zh-CN"/>
          </w:rPr>
          <w:t xml:space="preserve">Information </w:t>
        </w:r>
      </w:ins>
      <w:ins w:id="741" w:author="QC-10" w:date="2020-05-14T17:52:00Z">
        <w:r w:rsidR="0069724A">
          <w:rPr>
            <w:rFonts w:ascii="Times New Roman" w:hAnsi="Times New Roman" w:cs="Times New Roman"/>
            <w:lang w:eastAsia="zh-CN"/>
          </w:rPr>
          <w:t>configuration obtained</w:t>
        </w:r>
      </w:ins>
      <w:ins w:id="742" w:author="QC-10" w:date="2020-05-14T15:29:00Z">
        <w:r w:rsidR="00080589">
          <w:rPr>
            <w:rFonts w:ascii="Times New Roman" w:hAnsi="Times New Roman" w:cs="Times New Roman"/>
            <w:lang w:eastAsia="zh-CN"/>
          </w:rPr>
          <w:t xml:space="preserve"> </w:t>
        </w:r>
        <w:r w:rsidR="00080589" w:rsidRPr="00B35BBB">
          <w:rPr>
            <w:rFonts w:ascii="Times New Roman" w:hAnsi="Times New Roman" w:cs="Times New Roman"/>
            <w:lang w:eastAsia="zh-CN"/>
          </w:rPr>
          <w:t xml:space="preserve"> </w:t>
        </w:r>
      </w:ins>
      <w:del w:id="743" w:author="QC-10" w:date="2020-05-14T15:29:00Z">
        <w:r w:rsidR="008B22FD" w:rsidRPr="00B35BBB" w:rsidDel="00080589">
          <w:rPr>
            <w:rFonts w:ascii="Times New Roman" w:hAnsi="Times New Roman" w:cs="Times New Roman"/>
            <w:lang w:eastAsia="zh-CN"/>
          </w:rPr>
          <w:delText>received via</w:delText>
        </w:r>
        <w:r w:rsidR="00127043" w:rsidRPr="00B35BBB" w:rsidDel="00080589">
          <w:rPr>
            <w:rFonts w:ascii="Times New Roman" w:hAnsi="Times New Roman" w:cs="Times New Roman"/>
            <w:lang w:eastAsia="zh-CN"/>
          </w:rPr>
          <w:delText xml:space="preserve"> </w:delText>
        </w:r>
        <w:r w:rsidR="008B22FD" w:rsidRPr="00B35BBB" w:rsidDel="00080589">
          <w:rPr>
            <w:rFonts w:ascii="Times New Roman" w:hAnsi="Times New Roman" w:cs="Times New Roman"/>
            <w:lang w:eastAsia="zh-CN"/>
          </w:rPr>
          <w:delText>an</w:delText>
        </w:r>
        <w:r w:rsidR="00990564" w:rsidRPr="00B35BBB" w:rsidDel="00080589">
          <w:rPr>
            <w:rFonts w:ascii="Times New Roman" w:hAnsi="Times New Roman" w:cs="Times New Roman"/>
            <w:lang w:eastAsia="zh-CN"/>
          </w:rPr>
          <w:delText xml:space="preserve"> </w:delText>
        </w:r>
        <w:r w:rsidR="002F3BE0" w:rsidRPr="00B35BBB" w:rsidDel="00080589">
          <w:rPr>
            <w:rFonts w:ascii="Times New Roman" w:hAnsi="Times New Roman" w:cs="Times New Roman"/>
            <w:lang w:eastAsia="zh-CN"/>
          </w:rPr>
          <w:delText>F1AP</w:delText>
        </w:r>
      </w:del>
      <w:ins w:id="744" w:author="Huawei" w:date="2020-04-01T11:38:00Z">
        <w:del w:id="745" w:author="QC-10" w:date="2020-05-14T15:29:00Z">
          <w:r w:rsidR="00B1132E" w:rsidRPr="00B35BBB" w:rsidDel="00080589">
            <w:rPr>
              <w:rFonts w:ascii="Times New Roman" w:hAnsi="Times New Roman" w:cs="Times New Roman"/>
              <w:lang w:eastAsia="zh-CN"/>
            </w:rPr>
            <w:delText>the</w:delText>
          </w:r>
        </w:del>
      </w:ins>
      <w:del w:id="746" w:author="QC-10" w:date="2020-05-14T15:29:00Z">
        <w:r w:rsidR="002F3BE0" w:rsidRPr="00B35BBB" w:rsidDel="00080589">
          <w:rPr>
            <w:rFonts w:ascii="Times New Roman" w:hAnsi="Times New Roman" w:cs="Times New Roman"/>
            <w:lang w:eastAsia="zh-CN"/>
          </w:rPr>
          <w:delText xml:space="preserve"> </w:delText>
        </w:r>
        <w:r w:rsidR="006059E9" w:rsidRPr="00B35BBB" w:rsidDel="00080589">
          <w:rPr>
            <w:rFonts w:ascii="Times New Roman" w:hAnsi="Times New Roman" w:cs="Times New Roman"/>
            <w:lang w:eastAsia="zh-CN"/>
          </w:rPr>
          <w:delText xml:space="preserve">BH ROUTING CONFIGURATION </w:delText>
        </w:r>
        <w:r w:rsidR="002805F8" w:rsidRPr="00B35BBB" w:rsidDel="00080589">
          <w:rPr>
            <w:rFonts w:ascii="Times New Roman" w:hAnsi="Times New Roman" w:cs="Times New Roman"/>
            <w:lang w:eastAsia="zh-CN"/>
          </w:rPr>
          <w:delText>message</w:delText>
        </w:r>
        <w:r w:rsidR="00127043" w:rsidRPr="00B35BBB" w:rsidDel="00080589">
          <w:rPr>
            <w:rFonts w:ascii="Times New Roman" w:hAnsi="Times New Roman" w:cs="Times New Roman"/>
            <w:lang w:eastAsia="zh-CN"/>
          </w:rPr>
          <w:delText xml:space="preserve"> as specified</w:delText>
        </w:r>
        <w:r w:rsidR="00503480" w:rsidRPr="00B35BBB" w:rsidDel="00080589">
          <w:rPr>
            <w:rFonts w:ascii="Times New Roman" w:hAnsi="Times New Roman" w:cs="Times New Roman"/>
            <w:lang w:eastAsia="zh-CN"/>
          </w:rPr>
          <w:delText xml:space="preserve"> in TS 38.473</w:delText>
        </w:r>
      </w:del>
      <w:ins w:id="747" w:author="QC-10" w:date="2020-05-14T15:29:00Z">
        <w:r w:rsidR="00080589">
          <w:rPr>
            <w:rFonts w:ascii="Times New Roman" w:hAnsi="Times New Roman" w:cs="Times New Roman"/>
            <w:lang w:eastAsia="zh-CN"/>
          </w:rPr>
          <w:t>via F1AP</w:t>
        </w:r>
      </w:ins>
      <w:r w:rsidR="00503480" w:rsidRPr="00B35BBB">
        <w:rPr>
          <w:rFonts w:ascii="Times New Roman" w:hAnsi="Times New Roman" w:cs="Times New Roman"/>
          <w:lang w:eastAsia="zh-CN"/>
        </w:rPr>
        <w:t xml:space="preserve"> [5]</w:t>
      </w:r>
      <w:r w:rsidR="005A06C3" w:rsidRPr="00B35BBB">
        <w:rPr>
          <w:rFonts w:ascii="Times New Roman" w:hAnsi="Times New Roman" w:cs="Times New Roman"/>
          <w:lang w:eastAsia="zh-CN"/>
        </w:rPr>
        <w:t xml:space="preserve">. </w:t>
      </w:r>
    </w:p>
    <w:p w14:paraId="37E2F18F" w14:textId="414157A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 xml:space="preserve">BH Routing </w:t>
      </w:r>
      <w:ins w:id="748" w:author="QC-10" w:date="2020-05-14T15:30:00Z">
        <w:r w:rsidR="00080589">
          <w:rPr>
            <w:rFonts w:ascii="Times New Roman" w:hAnsi="Times New Roman" w:cs="Times New Roman"/>
            <w:lang w:eastAsia="zh-CN"/>
          </w:rPr>
          <w:t>Information c</w:t>
        </w:r>
      </w:ins>
      <w:del w:id="749" w:author="QC-10" w:date="2020-05-14T15:30:00Z">
        <w:r w:rsidR="00491EB0" w:rsidRPr="00B35BBB" w:rsidDel="00080589">
          <w:rPr>
            <w:rFonts w:ascii="Times New Roman" w:hAnsi="Times New Roman" w:cs="Times New Roman"/>
            <w:lang w:eastAsia="zh-CN"/>
          </w:rPr>
          <w:delText>C</w:delText>
        </w:r>
      </w:del>
      <w:r w:rsidR="00491EB0" w:rsidRPr="00B35BBB">
        <w:rPr>
          <w:rFonts w:ascii="Times New Roman" w:hAnsi="Times New Roman" w:cs="Times New Roman"/>
          <w:lang w:eastAsia="zh-CN"/>
        </w:rPr>
        <w:t>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27817A1B"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del w:id="750" w:author="QC-10" w:date="2020-05-14T17:52:00Z">
        <w:r w:rsidR="00503480" w:rsidRPr="00B35BBB" w:rsidDel="0069724A">
          <w:rPr>
            <w:rFonts w:ascii="Times New Roman" w:hAnsi="Times New Roman" w:cs="Times New Roman"/>
            <w:lang w:eastAsia="zh-CN"/>
          </w:rPr>
          <w:delText xml:space="preserve">Routing </w:delText>
        </w:r>
      </w:del>
      <w:ins w:id="751" w:author="QC-10" w:date="2020-05-14T17:52:00Z">
        <w:r w:rsidR="0069724A">
          <w:rPr>
            <w:rFonts w:ascii="Times New Roman" w:hAnsi="Times New Roman" w:cs="Times New Roman"/>
            <w:lang w:eastAsia="zh-CN"/>
          </w:rPr>
          <w:t>r</w:t>
        </w:r>
        <w:r w:rsidR="0069724A" w:rsidRPr="00B35BBB">
          <w:rPr>
            <w:rFonts w:ascii="Times New Roman" w:hAnsi="Times New Roman" w:cs="Times New Roman"/>
            <w:lang w:eastAsia="zh-CN"/>
          </w:rPr>
          <w:t xml:space="preserve">outing </w:t>
        </w:r>
      </w:ins>
      <w:del w:id="752" w:author="QC-10" w:date="2020-05-14T17:53:00Z">
        <w:r w:rsidR="00503480" w:rsidRPr="00B35BBB" w:rsidDel="0069724A">
          <w:rPr>
            <w:rFonts w:ascii="Times New Roman" w:hAnsi="Times New Roman" w:cs="Times New Roman"/>
            <w:lang w:eastAsia="zh-CN"/>
          </w:rPr>
          <w:delText>ID</w:delText>
        </w:r>
        <w:r w:rsidR="005972CF" w:rsidRPr="00B35BBB" w:rsidDel="0069724A">
          <w:rPr>
            <w:rFonts w:ascii="Times New Roman" w:hAnsi="Times New Roman" w:cs="Times New Roman"/>
            <w:lang w:eastAsia="zh-CN"/>
          </w:rPr>
          <w:delText xml:space="preserve"> </w:delText>
        </w:r>
      </w:del>
      <w:ins w:id="753" w:author="QC-10" w:date="2020-05-14T18:17:00Z">
        <w:r w:rsidR="00C67E55">
          <w:rPr>
            <w:rFonts w:ascii="Times New Roman" w:hAnsi="Times New Roman" w:cs="Times New Roman"/>
            <w:lang w:eastAsia="zh-CN"/>
          </w:rPr>
          <w:t>identity</w:t>
        </w:r>
      </w:ins>
      <w:ins w:id="754" w:author="QC-10" w:date="2020-05-14T17:53:00Z">
        <w:r w:rsidR="0069724A" w:rsidRPr="00B35BBB">
          <w:rPr>
            <w:rFonts w:ascii="Times New Roman" w:hAnsi="Times New Roman" w:cs="Times New Roman"/>
            <w:lang w:eastAsia="zh-CN"/>
          </w:rPr>
          <w:t xml:space="preserve"> </w:t>
        </w:r>
      </w:ins>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0E0A08A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a</w:t>
      </w:r>
      <w:ins w:id="755" w:author="QC-10" w:date="2020-05-14T15:32:00Z">
        <w:r w:rsidR="00AC13AE">
          <w:rPr>
            <w:rFonts w:ascii="Times New Roman" w:hAnsi="Times New Roman" w:cs="Times New Roman"/>
            <w:lang w:eastAsia="zh-CN"/>
          </w:rPr>
          <w:t xml:space="preserve">n egress BH link </w:t>
        </w:r>
      </w:ins>
      <w:ins w:id="756" w:author="QC-10" w:date="2020-05-14T15:33:00Z">
        <w:r w:rsidR="00AC13AE">
          <w:rPr>
            <w:rFonts w:ascii="Times New Roman" w:hAnsi="Times New Roman" w:cs="Times New Roman"/>
            <w:lang w:eastAsia="zh-CN"/>
          </w:rPr>
          <w:t xml:space="preserve">specified by a </w:t>
        </w:r>
      </w:ins>
      <w:del w:id="757" w:author="QC-10" w:date="2020-05-14T15:32:00Z">
        <w:r w:rsidR="005A06C3" w:rsidRPr="00B35BBB" w:rsidDel="00AC13AE">
          <w:rPr>
            <w:rFonts w:ascii="Times New Roman" w:hAnsi="Times New Roman" w:cs="Times New Roman"/>
            <w:lang w:eastAsia="zh-CN"/>
          </w:rPr>
          <w:delText xml:space="preserve"> </w:delText>
        </w:r>
      </w:del>
      <w:ins w:id="758" w:author="QC-10" w:date="2020-05-14T17:53:00Z">
        <w:r w:rsidR="0069724A">
          <w:rPr>
            <w:rFonts w:ascii="Times New Roman" w:hAnsi="Times New Roman" w:cs="Times New Roman"/>
            <w:lang w:eastAsia="zh-CN"/>
          </w:rPr>
          <w:t>n</w:t>
        </w:r>
      </w:ins>
      <w:del w:id="759" w:author="QC-10" w:date="2020-05-14T17:53:00Z">
        <w:r w:rsidR="00503480" w:rsidRPr="00B35BBB" w:rsidDel="0069724A">
          <w:rPr>
            <w:rFonts w:ascii="Times New Roman" w:hAnsi="Times New Roman" w:cs="Times New Roman"/>
            <w:lang w:eastAsia="zh-CN"/>
          </w:rPr>
          <w:delText>N</w:delText>
        </w:r>
      </w:del>
      <w:r w:rsidR="00503480" w:rsidRPr="00B35BBB">
        <w:rPr>
          <w:rFonts w:ascii="Times New Roman" w:hAnsi="Times New Roman" w:cs="Times New Roman"/>
          <w:lang w:eastAsia="zh-CN"/>
        </w:rPr>
        <w:t>ext</w:t>
      </w:r>
      <w:ins w:id="760" w:author="QC-10" w:date="2020-05-14T17:53:00Z">
        <w:r w:rsidR="0069724A">
          <w:rPr>
            <w:rFonts w:ascii="Times New Roman" w:hAnsi="Times New Roman" w:cs="Times New Roman"/>
            <w:lang w:eastAsia="zh-CN"/>
          </w:rPr>
          <w:t>-h</w:t>
        </w:r>
      </w:ins>
      <w:del w:id="761" w:author="QC-10" w:date="2020-05-14T17:53:00Z">
        <w:r w:rsidR="00503480" w:rsidRPr="00B35BBB" w:rsidDel="0069724A">
          <w:rPr>
            <w:rFonts w:ascii="Times New Roman" w:hAnsi="Times New Roman" w:cs="Times New Roman"/>
            <w:lang w:eastAsia="zh-CN"/>
          </w:rPr>
          <w:delText xml:space="preserve"> H</w:delText>
        </w:r>
      </w:del>
      <w:r w:rsidR="00503480" w:rsidRPr="00B35BBB">
        <w:rPr>
          <w:rFonts w:ascii="Times New Roman" w:hAnsi="Times New Roman" w:cs="Times New Roman"/>
          <w:lang w:eastAsia="zh-CN"/>
        </w:rPr>
        <w:t xml:space="preserve">op </w:t>
      </w:r>
      <w:bookmarkStart w:id="762" w:name="_GoBack"/>
      <w:r w:rsidR="00503480" w:rsidRPr="00B35BBB">
        <w:rPr>
          <w:rFonts w:ascii="Times New Roman" w:hAnsi="Times New Roman" w:cs="Times New Roman"/>
          <w:lang w:eastAsia="zh-CN"/>
        </w:rPr>
        <w:t xml:space="preserve">BAP </w:t>
      </w:r>
      <w:del w:id="763" w:author="QC-10" w:date="2020-05-14T17:53:00Z">
        <w:r w:rsidR="00503480" w:rsidRPr="00B35BBB" w:rsidDel="0069724A">
          <w:rPr>
            <w:rFonts w:ascii="Times New Roman" w:hAnsi="Times New Roman" w:cs="Times New Roman"/>
            <w:lang w:eastAsia="zh-CN"/>
          </w:rPr>
          <w:delText>Address</w:delText>
        </w:r>
      </w:del>
      <w:bookmarkEnd w:id="762"/>
      <w:ins w:id="764" w:author="QC-10" w:date="2020-05-14T17:53:00Z">
        <w:r w:rsidR="0069724A">
          <w:rPr>
            <w:rFonts w:ascii="Times New Roman" w:hAnsi="Times New Roman" w:cs="Times New Roman"/>
            <w:lang w:eastAsia="zh-CN"/>
          </w:rPr>
          <w:t>a</w:t>
        </w:r>
        <w:r w:rsidR="0069724A" w:rsidRPr="00B35BBB">
          <w:rPr>
            <w:rFonts w:ascii="Times New Roman" w:hAnsi="Times New Roman" w:cs="Times New Roman"/>
            <w:lang w:eastAsia="zh-CN"/>
          </w:rPr>
          <w:t>ddress</w:t>
        </w:r>
      </w:ins>
      <w:r w:rsidR="005A06C3" w:rsidRPr="00B35BBB">
        <w:rPr>
          <w:rFonts w:ascii="Times New Roman" w:hAnsi="Times New Roman" w:cs="Times New Roman"/>
          <w:lang w:eastAsia="zh-CN"/>
        </w:rPr>
        <w:t>.</w:t>
      </w:r>
    </w:p>
    <w:p w14:paraId="388FA598" w14:textId="44DAF198"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xml:space="preserve">, </w:t>
      </w:r>
      <w:ins w:id="765" w:author="QC-10" w:date="2020-05-14T15:54:00Z">
        <w:r w:rsidR="00334A2C">
          <w:rPr>
            <w:rFonts w:ascii="Times New Roman" w:hAnsi="Times New Roman" w:cs="Times New Roman"/>
            <w:lang w:eastAsia="zh-CN"/>
          </w:rPr>
          <w:t xml:space="preserve">the </w:t>
        </w:r>
      </w:ins>
      <w:r w:rsidR="00DF6B21" w:rsidRPr="00B35BBB">
        <w:rPr>
          <w:rFonts w:ascii="Times New Roman" w:hAnsi="Times New Roman" w:cs="Times New Roman"/>
          <w:lang w:eastAsia="zh-CN"/>
        </w:rPr>
        <w:t>BAP entity shall</w:t>
      </w:r>
      <w:r w:rsidRPr="00B35BBB">
        <w:rPr>
          <w:rFonts w:ascii="Times New Roman" w:hAnsi="Times New Roman" w:cs="Times New Roman"/>
          <w:lang w:eastAsia="zh-CN"/>
        </w:rPr>
        <w:t>:</w:t>
      </w:r>
    </w:p>
    <w:p w14:paraId="79D08E3C" w14:textId="4271DF4E"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w:t>
      </w:r>
      <w:del w:id="766" w:author="QC-10" w:date="2020-05-14T15:55:00Z">
        <w:r w:rsidR="008B069C" w:rsidRPr="00B35BBB" w:rsidDel="00334A2C">
          <w:rPr>
            <w:rFonts w:ascii="Times New Roman" w:hAnsi="Times New Roman" w:cs="Times New Roman"/>
          </w:rPr>
          <w:delText>corresponds to a BAP SDU received from</w:delText>
        </w:r>
      </w:del>
      <w:ins w:id="767" w:author="QC-10" w:date="2020-05-14T15:55:00Z">
        <w:r w:rsidR="00334A2C">
          <w:rPr>
            <w:rFonts w:ascii="Times New Roman" w:hAnsi="Times New Roman" w:cs="Times New Roman"/>
          </w:rPr>
          <w:t>has been received from</w:t>
        </w:r>
      </w:ins>
      <w:del w:id="768" w:author="QC-10" w:date="2020-05-14T15:55:00Z">
        <w:r w:rsidR="008B069C" w:rsidRPr="00B35BBB" w:rsidDel="00334A2C">
          <w:rPr>
            <w:rFonts w:ascii="Times New Roman" w:hAnsi="Times New Roman" w:cs="Times New Roman"/>
          </w:rPr>
          <w:delText xml:space="preserve"> the</w:delText>
        </w:r>
      </w:del>
      <w:r w:rsidR="008B069C" w:rsidRPr="00B35BBB">
        <w:rPr>
          <w:rFonts w:ascii="Times New Roman" w:hAnsi="Times New Roman" w:cs="Times New Roman"/>
        </w:rPr>
        <w:t xml:space="preserve"> upper layer</w:t>
      </w:r>
      <w:ins w:id="769" w:author="QC-10" w:date="2020-05-14T16:13:00Z">
        <w:r w:rsidR="00E8734E">
          <w:rPr>
            <w:rFonts w:ascii="Times New Roman" w:hAnsi="Times New Roman" w:cs="Times New Roman"/>
          </w:rPr>
          <w:t>s</w:t>
        </w:r>
      </w:ins>
      <w:ins w:id="770" w:author="QC-10" w:date="2020-05-14T15:55:00Z">
        <w:r w:rsidR="00334A2C">
          <w:rPr>
            <w:rFonts w:ascii="Times New Roman" w:hAnsi="Times New Roman" w:cs="Times New Roman"/>
          </w:rPr>
          <w:t>:</w:t>
        </w:r>
      </w:ins>
      <w:del w:id="771" w:author="QC-10" w:date="2020-05-14T15:55:00Z">
        <w:r w:rsidR="008B069C" w:rsidRPr="00B35BBB" w:rsidDel="00334A2C">
          <w:rPr>
            <w:rFonts w:ascii="Times New Roman" w:hAnsi="Times New Roman" w:cs="Times New Roman"/>
          </w:rPr>
          <w:delText xml:space="preserve">, </w:delText>
        </w:r>
        <w:r w:rsidRPr="00B35BBB" w:rsidDel="00334A2C">
          <w:rPr>
            <w:rFonts w:ascii="Times New Roman" w:hAnsi="Times New Roman" w:cs="Times New Roman"/>
          </w:rPr>
          <w:delText>and</w:delText>
        </w:r>
      </w:del>
    </w:p>
    <w:p w14:paraId="50ED81B7" w14:textId="4C3554FA" w:rsidR="008A4B06" w:rsidRPr="00B35BBB" w:rsidRDefault="00882E1D" w:rsidP="00334A2C">
      <w:pPr>
        <w:pStyle w:val="B1"/>
        <w:ind w:left="851"/>
        <w:rPr>
          <w:rFonts w:ascii="Times New Roman" w:hAnsi="Times New Roman" w:cs="Times New Roman"/>
        </w:rPr>
        <w:pPrChange w:id="772" w:author="QC-10" w:date="2020-05-14T15:55:00Z">
          <w:pPr>
            <w:pStyle w:val="B1"/>
          </w:pPr>
        </w:pPrChange>
      </w:pPr>
      <w:r w:rsidRPr="00B35BBB">
        <w:rPr>
          <w:rFonts w:ascii="Times New Roman" w:hAnsi="Times New Roman" w:cs="Times New Roman"/>
        </w:rPr>
        <w:t xml:space="preserve">- </w:t>
      </w:r>
      <w:r w:rsidR="00695B4D" w:rsidRPr="00B35BBB">
        <w:rPr>
          <w:rFonts w:ascii="Times New Roman" w:hAnsi="Times New Roman" w:cs="Times New Roman"/>
        </w:rPr>
        <w:tab/>
      </w:r>
      <w:ins w:id="773" w:author="QC-10" w:date="2020-05-14T15:55:00Z">
        <w:r w:rsidR="00334A2C">
          <w:rPr>
            <w:rFonts w:ascii="Times New Roman" w:hAnsi="Times New Roman" w:cs="Times New Roman"/>
          </w:rPr>
          <w:tab/>
        </w:r>
      </w:ins>
      <w:r w:rsidR="008A4B06" w:rsidRPr="00B35BBB">
        <w:rPr>
          <w:rFonts w:ascii="Times New Roman" w:hAnsi="Times New Roman" w:cs="Times New Roman"/>
        </w:rPr>
        <w:t xml:space="preserve">if </w:t>
      </w:r>
      <w:del w:id="774" w:author="QC-10" w:date="2020-05-14T17:55:00Z">
        <w:r w:rsidR="008A4B06" w:rsidRPr="00B35BBB" w:rsidDel="0050577D">
          <w:rPr>
            <w:rFonts w:ascii="Times New Roman" w:hAnsi="Times New Roman" w:cs="Times New Roman"/>
          </w:rPr>
          <w:delText>the</w:delText>
        </w:r>
      </w:del>
      <w:ins w:id="775" w:author="QC-10" w:date="2020-05-14T17:55:00Z">
        <w:r w:rsidR="0050577D">
          <w:rPr>
            <w:rFonts w:ascii="Times New Roman" w:hAnsi="Times New Roman" w:cs="Times New Roman"/>
          </w:rPr>
          <w:t>a</w:t>
        </w:r>
        <w:r w:rsidR="0050577D">
          <w:rPr>
            <w:rFonts w:ascii="Times New Roman" w:hAnsi="Times New Roman" w:cs="Times New Roman"/>
          </w:rPr>
          <w:t xml:space="preserve"> </w:t>
        </w:r>
        <w:proofErr w:type="spellStart"/>
        <w:r w:rsidR="0050577D" w:rsidRPr="0050577D">
          <w:rPr>
            <w:rFonts w:ascii="Times New Roman" w:hAnsi="Times New Roman" w:cs="Times New Roman"/>
            <w:i/>
            <w:iCs/>
            <w:rPrChange w:id="776" w:author="QC-10" w:date="2020-05-14T17:55:00Z">
              <w:rPr>
                <w:rFonts w:ascii="Times New Roman" w:hAnsi="Times New Roman" w:cs="Times New Roman"/>
              </w:rPr>
            </w:rPrChange>
          </w:rPr>
          <w:t>default_UL_BH_Information</w:t>
        </w:r>
        <w:proofErr w:type="spellEnd"/>
        <w:r w:rsidR="0050577D">
          <w:rPr>
            <w:rFonts w:ascii="Times New Roman" w:hAnsi="Times New Roman" w:cs="Times New Roman"/>
          </w:rPr>
          <w:t xml:space="preserve"> was selected</w:t>
        </w:r>
      </w:ins>
      <w:ins w:id="777" w:author="QC-10" w:date="2020-05-14T17:56:00Z">
        <w:r w:rsidR="0050577D">
          <w:rPr>
            <w:rFonts w:ascii="Times New Roman" w:hAnsi="Times New Roman" w:cs="Times New Roman"/>
          </w:rPr>
          <w:t xml:space="preserve"> for this BAP Data PDU</w:t>
        </w:r>
      </w:ins>
      <w:ins w:id="778" w:author="QC-10" w:date="2020-05-14T17:55:00Z">
        <w:r w:rsidR="0050577D">
          <w:rPr>
            <w:rFonts w:ascii="Times New Roman" w:hAnsi="Times New Roman" w:cs="Times New Roman"/>
          </w:rPr>
          <w:t>, as specified in clause 5.2.1.2.1</w:t>
        </w:r>
      </w:ins>
      <w:ins w:id="779" w:author="QC-10" w:date="2020-05-14T17:56:00Z">
        <w:r w:rsidR="0050577D">
          <w:rPr>
            <w:rFonts w:ascii="Times New Roman" w:hAnsi="Times New Roman" w:cs="Times New Roman"/>
          </w:rPr>
          <w:t xml:space="preserve">, </w:t>
        </w:r>
      </w:ins>
      <w:del w:id="780" w:author="QC-10" w:date="2020-05-14T17:56:00Z">
        <w:r w:rsidR="008A4B06" w:rsidRPr="00B35BBB" w:rsidDel="0050577D">
          <w:rPr>
            <w:rFonts w:ascii="Times New Roman" w:hAnsi="Times New Roman" w:cs="Times New Roman"/>
          </w:rPr>
          <w:delText xml:space="preserve">re is no </w:delText>
        </w:r>
        <w:r w:rsidR="00491EB0" w:rsidRPr="00B35BBB" w:rsidDel="0050577D">
          <w:rPr>
            <w:rFonts w:ascii="Times New Roman" w:hAnsi="Times New Roman" w:cs="Times New Roman"/>
          </w:rPr>
          <w:delText xml:space="preserve">BH Routing </w:delText>
        </w:r>
      </w:del>
      <w:del w:id="781" w:author="QC-10" w:date="2020-05-14T15:56:00Z">
        <w:r w:rsidR="00491EB0" w:rsidRPr="00B35BBB" w:rsidDel="00334A2C">
          <w:rPr>
            <w:rFonts w:ascii="Times New Roman" w:hAnsi="Times New Roman" w:cs="Times New Roman"/>
          </w:rPr>
          <w:delText xml:space="preserve">Configuration </w:delText>
        </w:r>
        <w:r w:rsidR="008A4B06" w:rsidRPr="00B35BBB" w:rsidDel="00334A2C">
          <w:rPr>
            <w:rFonts w:ascii="Times New Roman" w:hAnsi="Times New Roman" w:cs="Times New Roman"/>
          </w:rPr>
          <w:delText xml:space="preserve">configured in accordance with </w:delText>
        </w:r>
        <w:r w:rsidR="001970EE" w:rsidRPr="00B35BBB" w:rsidDel="00334A2C">
          <w:rPr>
            <w:rFonts w:ascii="Times New Roman" w:hAnsi="Times New Roman" w:cs="Times New Roman"/>
          </w:rPr>
          <w:delText>TS 38.473 [5]</w:delText>
        </w:r>
      </w:del>
      <w:del w:id="782" w:author="QC-10" w:date="2020-05-14T17:56:00Z">
        <w:r w:rsidR="004E7FBA" w:rsidRPr="00B35BBB" w:rsidDel="0050577D">
          <w:rPr>
            <w:rFonts w:ascii="Times New Roman" w:hAnsi="Times New Roman" w:cs="Times New Roman"/>
          </w:rPr>
          <w:delText xml:space="preserve"> (</w:delText>
        </w:r>
      </w:del>
      <w:del w:id="783" w:author="QC-10" w:date="2020-05-14T15:57:00Z">
        <w:r w:rsidR="008C59A8" w:rsidRPr="00B35BBB" w:rsidDel="00334A2C">
          <w:rPr>
            <w:rFonts w:ascii="Times New Roman" w:hAnsi="Times New Roman" w:cs="Times New Roman"/>
          </w:rPr>
          <w:delText>i.e.</w:delText>
        </w:r>
      </w:del>
      <w:del w:id="784" w:author="QC-10" w:date="2020-05-14T17:56:00Z">
        <w:r w:rsidR="00EE6CD7" w:rsidRPr="00B35BBB" w:rsidDel="0050577D">
          <w:rPr>
            <w:rFonts w:ascii="Times New Roman" w:hAnsi="Times New Roman" w:cs="Times New Roman"/>
          </w:rPr>
          <w:delText xml:space="preserve"> </w:delText>
        </w:r>
        <w:r w:rsidR="004E7FBA" w:rsidRPr="00B35BBB" w:rsidDel="0050577D">
          <w:rPr>
            <w:rFonts w:ascii="Times New Roman" w:hAnsi="Times New Roman" w:cs="Times New Roman"/>
          </w:rPr>
          <w:delText>during IAB</w:delText>
        </w:r>
        <w:r w:rsidR="00EE6CD7" w:rsidRPr="00B35BBB" w:rsidDel="0050577D">
          <w:rPr>
            <w:rFonts w:ascii="Times New Roman" w:hAnsi="Times New Roman" w:cs="Times New Roman"/>
          </w:rPr>
          <w:delText>-node</w:delText>
        </w:r>
        <w:r w:rsidR="004E7FBA" w:rsidRPr="00B35BBB" w:rsidDel="0050577D">
          <w:rPr>
            <w:rFonts w:ascii="Times New Roman" w:hAnsi="Times New Roman" w:cs="Times New Roman"/>
          </w:rPr>
          <w:delText xml:space="preserve"> integration phase)</w:delText>
        </w:r>
        <w:r w:rsidR="008A4B06" w:rsidRPr="00B35BBB" w:rsidDel="0050577D">
          <w:rPr>
            <w:rFonts w:ascii="Times New Roman" w:hAnsi="Times New Roman" w:cs="Times New Roman"/>
          </w:rPr>
          <w:delText>:</w:delText>
        </w:r>
      </w:del>
    </w:p>
    <w:p w14:paraId="4296354D" w14:textId="2520FACF" w:rsidR="008A4B06" w:rsidRPr="00B35BBB" w:rsidRDefault="008A4B06" w:rsidP="00334A2C">
      <w:pPr>
        <w:pStyle w:val="B2"/>
        <w:overflowPunct w:val="0"/>
        <w:autoSpaceDE w:val="0"/>
        <w:autoSpaceDN w:val="0"/>
        <w:adjustRightInd w:val="0"/>
        <w:ind w:left="1135"/>
        <w:textAlignment w:val="baseline"/>
        <w:rPr>
          <w:rFonts w:ascii="Times New Roman" w:eastAsia="Times New Roman" w:hAnsi="Times New Roman" w:cs="Times New Roman"/>
        </w:rPr>
        <w:pPrChange w:id="785" w:author="QC-10" w:date="2020-05-14T15:55:00Z">
          <w:pPr>
            <w:pStyle w:val="B2"/>
            <w:overflowPunct w:val="0"/>
            <w:autoSpaceDE w:val="0"/>
            <w:autoSpaceDN w:val="0"/>
            <w:adjustRightInd w:val="0"/>
            <w:textAlignment w:val="baseline"/>
          </w:pPr>
        </w:pPrChange>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786" w:author="109b-019" w:date="2020-05-12T18:46:00Z">
        <w:r w:rsidRPr="00B35BBB" w:rsidDel="00061889">
          <w:rPr>
            <w:rFonts w:ascii="Times New Roman" w:eastAsia="Times New Roman" w:hAnsi="Times New Roman" w:cs="Times New Roman"/>
          </w:rPr>
          <w:delText xml:space="preserve">any </w:delText>
        </w:r>
      </w:del>
      <w:ins w:id="787"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788" w:author="109b-019" w:date="2020-05-12T18:46:00Z">
        <w:r w:rsidR="00061889">
          <w:rPr>
            <w:rFonts w:ascii="Times New Roman" w:eastAsia="Times New Roman" w:hAnsi="Times New Roman" w:cs="Times New Roman"/>
          </w:rPr>
          <w:t xml:space="preserve"> </w:t>
        </w:r>
      </w:ins>
      <w:ins w:id="789" w:author="QC-10" w:date="2020-05-14T15:58:00Z">
        <w:r w:rsidR="00334A2C">
          <w:rPr>
            <w:rFonts w:ascii="Times New Roman" w:eastAsia="Times New Roman" w:hAnsi="Times New Roman" w:cs="Times New Roman"/>
          </w:rPr>
          <w:t>specified in th</w:t>
        </w:r>
      </w:ins>
      <w:ins w:id="790" w:author="QC-10" w:date="2020-05-14T17:56:00Z">
        <w:r w:rsidR="0050577D">
          <w:rPr>
            <w:rFonts w:ascii="Times New Roman" w:eastAsia="Times New Roman" w:hAnsi="Times New Roman" w:cs="Times New Roman"/>
          </w:rPr>
          <w:t>is</w:t>
        </w:r>
      </w:ins>
      <w:ins w:id="791" w:author="QC-10" w:date="2020-05-14T15:58:00Z">
        <w:r w:rsidR="00334A2C">
          <w:rPr>
            <w:rFonts w:ascii="Times New Roman" w:eastAsia="Times New Roman" w:hAnsi="Times New Roman" w:cs="Times New Roman"/>
          </w:rPr>
          <w:t xml:space="preserve"> </w:t>
        </w:r>
        <w:proofErr w:type="spellStart"/>
        <w:r w:rsidR="00334A2C" w:rsidRPr="00CC175E">
          <w:rPr>
            <w:rFonts w:ascii="Times New Roman" w:hAnsi="Times New Roman" w:cs="Times New Roman"/>
            <w:i/>
            <w:iCs/>
            <w:rPrChange w:id="792" w:author="QC-10" w:date="2020-05-14T16:05:00Z">
              <w:rPr>
                <w:rFonts w:ascii="Times New Roman" w:hAnsi="Times New Roman" w:cs="Times New Roman"/>
              </w:rPr>
            </w:rPrChange>
          </w:rPr>
          <w:t>default</w:t>
        </w:r>
      </w:ins>
      <w:ins w:id="793" w:author="QC-10" w:date="2020-05-14T16:04:00Z">
        <w:r w:rsidR="00CC175E" w:rsidRPr="00CC175E">
          <w:rPr>
            <w:rFonts w:ascii="Times New Roman" w:hAnsi="Times New Roman" w:cs="Times New Roman"/>
            <w:i/>
            <w:iCs/>
            <w:rPrChange w:id="794" w:author="QC-10" w:date="2020-05-14T16:05:00Z">
              <w:rPr>
                <w:rFonts w:ascii="Times New Roman" w:hAnsi="Times New Roman" w:cs="Times New Roman"/>
              </w:rPr>
            </w:rPrChange>
          </w:rPr>
          <w:t>_</w:t>
        </w:r>
      </w:ins>
      <w:ins w:id="795" w:author="QC-10" w:date="2020-05-14T15:58:00Z">
        <w:r w:rsidR="00334A2C" w:rsidRPr="00CC175E">
          <w:rPr>
            <w:rFonts w:ascii="Times New Roman" w:hAnsi="Times New Roman" w:cs="Times New Roman"/>
            <w:i/>
            <w:iCs/>
            <w:rPrChange w:id="796" w:author="QC-10" w:date="2020-05-14T16:05:00Z">
              <w:rPr>
                <w:rFonts w:ascii="Times New Roman" w:hAnsi="Times New Roman" w:cs="Times New Roman"/>
              </w:rPr>
            </w:rPrChange>
          </w:rPr>
          <w:t>UL</w:t>
        </w:r>
      </w:ins>
      <w:ins w:id="797" w:author="QC-10" w:date="2020-05-14T16:04:00Z">
        <w:r w:rsidR="00CC175E" w:rsidRPr="00CC175E">
          <w:rPr>
            <w:rFonts w:ascii="Times New Roman" w:hAnsi="Times New Roman" w:cs="Times New Roman"/>
            <w:i/>
            <w:iCs/>
            <w:rPrChange w:id="798" w:author="QC-10" w:date="2020-05-14T16:05:00Z">
              <w:rPr>
                <w:rFonts w:ascii="Times New Roman" w:hAnsi="Times New Roman" w:cs="Times New Roman"/>
              </w:rPr>
            </w:rPrChange>
          </w:rPr>
          <w:t>_</w:t>
        </w:r>
      </w:ins>
      <w:ins w:id="799" w:author="QC-10" w:date="2020-05-14T15:58:00Z">
        <w:r w:rsidR="00334A2C" w:rsidRPr="00CC175E">
          <w:rPr>
            <w:rFonts w:ascii="Times New Roman" w:hAnsi="Times New Roman" w:cs="Times New Roman"/>
            <w:i/>
            <w:iCs/>
            <w:rPrChange w:id="800" w:author="QC-10" w:date="2020-05-14T16:05:00Z">
              <w:rPr>
                <w:rFonts w:ascii="Times New Roman" w:hAnsi="Times New Roman" w:cs="Times New Roman"/>
              </w:rPr>
            </w:rPrChange>
          </w:rPr>
          <w:t>BH</w:t>
        </w:r>
      </w:ins>
      <w:ins w:id="801" w:author="QC-10" w:date="2020-05-14T16:04:00Z">
        <w:r w:rsidR="00CC175E" w:rsidRPr="00CC175E">
          <w:rPr>
            <w:rFonts w:ascii="Times New Roman" w:hAnsi="Times New Roman" w:cs="Times New Roman"/>
            <w:i/>
            <w:iCs/>
            <w:rPrChange w:id="802" w:author="QC-10" w:date="2020-05-14T16:05:00Z">
              <w:rPr>
                <w:rFonts w:ascii="Times New Roman" w:hAnsi="Times New Roman" w:cs="Times New Roman"/>
              </w:rPr>
            </w:rPrChange>
          </w:rPr>
          <w:t>_</w:t>
        </w:r>
      </w:ins>
      <w:ins w:id="803" w:author="QC-10" w:date="2020-05-14T15:58:00Z">
        <w:r w:rsidR="00334A2C" w:rsidRPr="00CC175E">
          <w:rPr>
            <w:rFonts w:ascii="Times New Roman" w:hAnsi="Times New Roman" w:cs="Times New Roman"/>
            <w:i/>
            <w:iCs/>
            <w:rPrChange w:id="804" w:author="QC-10" w:date="2020-05-14T16:05:00Z">
              <w:rPr>
                <w:rFonts w:ascii="Times New Roman" w:hAnsi="Times New Roman" w:cs="Times New Roman"/>
              </w:rPr>
            </w:rPrChange>
          </w:rPr>
          <w:t>Information</w:t>
        </w:r>
      </w:ins>
      <w:proofErr w:type="spellEnd"/>
      <w:ins w:id="805" w:author="QC-10" w:date="2020-05-14T17:56:00Z">
        <w:r w:rsidR="0050577D">
          <w:rPr>
            <w:rFonts w:ascii="Times New Roman" w:hAnsi="Times New Roman" w:cs="Times New Roman"/>
          </w:rPr>
          <w:t xml:space="preserve">; </w:t>
        </w:r>
      </w:ins>
      <w:ins w:id="806" w:author="109b-019" w:date="2020-05-12T18:46:00Z">
        <w:del w:id="807" w:author="QC-10" w:date="2020-05-14T15:58:00Z">
          <w:r w:rsidR="00061889" w:rsidDel="00334A2C">
            <w:rPr>
              <w:rFonts w:ascii="Times New Roman" w:eastAsia="Times New Roman" w:hAnsi="Times New Roman" w:cs="Times New Roman"/>
            </w:rPr>
            <w:delText xml:space="preserve">on which </w:delText>
          </w:r>
        </w:del>
      </w:ins>
      <w:ins w:id="808" w:author="109b-019" w:date="2020-05-12T18:51:00Z">
        <w:del w:id="809" w:author="QC-10" w:date="2020-05-14T15:58:00Z">
          <w:r w:rsidR="00061889" w:rsidRPr="00061889" w:rsidDel="00334A2C">
            <w:rPr>
              <w:rFonts w:ascii="Times New Roman" w:eastAsia="Times New Roman" w:hAnsi="Times New Roman" w:cs="Times New Roman"/>
            </w:rPr>
            <w:delText xml:space="preserve"> the egress BH RLC channel corresponds to </w:delText>
          </w:r>
          <w:r w:rsidR="00061889" w:rsidRPr="00061889" w:rsidDel="00334A2C">
            <w:rPr>
              <w:rFonts w:ascii="Times New Roman" w:eastAsia="Times New Roman" w:hAnsi="Times New Roman" w:cs="Times New Roman"/>
              <w:i/>
            </w:rPr>
            <w:delText>defaultUL-BH-RLC-</w:delText>
          </w:r>
        </w:del>
      </w:ins>
      <w:ins w:id="810" w:author="109b-019" w:date="2020-05-12T18:52:00Z">
        <w:del w:id="811" w:author="QC-10" w:date="2020-05-14T15:58:00Z">
          <w:r w:rsidR="001C43C2" w:rsidDel="00334A2C">
            <w:rPr>
              <w:rFonts w:ascii="Times New Roman" w:eastAsia="Times New Roman" w:hAnsi="Times New Roman" w:cs="Times New Roman"/>
              <w:i/>
            </w:rPr>
            <w:delText>c</w:delText>
          </w:r>
        </w:del>
      </w:ins>
      <w:ins w:id="812" w:author="109b-019" w:date="2020-05-12T18:51:00Z">
        <w:del w:id="813" w:author="QC-10" w:date="2020-05-14T15:58:00Z">
          <w:r w:rsidR="00061889" w:rsidRPr="00061889" w:rsidDel="00334A2C">
            <w:rPr>
              <w:rFonts w:ascii="Times New Roman" w:eastAsia="Times New Roman" w:hAnsi="Times New Roman" w:cs="Times New Roman"/>
              <w:i/>
            </w:rPr>
            <w:delText>hannel</w:delText>
          </w:r>
          <w:r w:rsidR="00061889" w:rsidRPr="00061889" w:rsidDel="00334A2C">
            <w:rPr>
              <w:rFonts w:ascii="Times New Roman" w:eastAsia="Times New Roman" w:hAnsi="Times New Roman" w:cs="Times New Roman"/>
            </w:rPr>
            <w:delText xml:space="preserve"> is configured</w:delText>
          </w:r>
        </w:del>
      </w:ins>
      <w:ins w:id="814" w:author="109b-019" w:date="2020-05-12T18:52:00Z">
        <w:del w:id="815" w:author="QC-10" w:date="2020-05-14T15:58:00Z">
          <w:r w:rsidR="001C43C2" w:rsidDel="00334A2C">
            <w:rPr>
              <w:rFonts w:ascii="Times New Roman" w:eastAsia="Times New Roman" w:hAnsi="Times New Roman" w:cs="Times New Roman"/>
            </w:rPr>
            <w:delText xml:space="preserve"> in</w:delText>
          </w:r>
        </w:del>
      </w:ins>
      <w:ins w:id="816" w:author="109b-019" w:date="2020-05-12T18:53:00Z">
        <w:del w:id="817" w:author="QC-10" w:date="2020-05-14T15:58:00Z">
          <w:r w:rsidR="001C43C2" w:rsidDel="00334A2C">
            <w:rPr>
              <w:rFonts w:ascii="Times New Roman" w:eastAsia="Times New Roman" w:hAnsi="Times New Roman" w:cs="Times New Roman"/>
            </w:rPr>
            <w:delText xml:space="preserve"> TS 38.331</w:delText>
          </w:r>
        </w:del>
      </w:ins>
      <w:ins w:id="818" w:author="109b-019" w:date="2020-05-12T18:51:00Z">
        <w:del w:id="819" w:author="QC-10" w:date="2020-05-14T15:58:00Z">
          <w:r w:rsidR="00061889" w:rsidRPr="00061889" w:rsidDel="00334A2C">
            <w:rPr>
              <w:rFonts w:ascii="Times New Roman" w:eastAsia="Times New Roman" w:hAnsi="Times New Roman" w:cs="Times New Roman"/>
            </w:rPr>
            <w:delText xml:space="preserve"> </w:delText>
          </w:r>
        </w:del>
        <w:del w:id="820" w:author="QC-10" w:date="2020-05-14T17:56:00Z">
          <w:r w:rsidR="00061889" w:rsidRPr="00061889" w:rsidDel="0050577D">
            <w:rPr>
              <w:rFonts w:ascii="Times New Roman" w:eastAsia="Times New Roman" w:hAnsi="Times New Roman" w:cs="Times New Roman"/>
            </w:rPr>
            <w:delText>[3]</w:delText>
          </w:r>
        </w:del>
      </w:ins>
      <w:del w:id="821" w:author="QC-10" w:date="2020-05-14T17:56:00Z">
        <w:r w:rsidRPr="00B35BBB" w:rsidDel="0050577D">
          <w:rPr>
            <w:rFonts w:ascii="Times New Roman" w:eastAsia="Times New Roman" w:hAnsi="Times New Roman" w:cs="Times New Roman"/>
          </w:rPr>
          <w:delText>;</w:delText>
        </w:r>
      </w:del>
    </w:p>
    <w:p w14:paraId="1787B36D" w14:textId="3D45DBFE"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 xml:space="preserve">BH Routing </w:t>
      </w:r>
      <w:ins w:id="822" w:author="QC-10" w:date="2020-05-14T16:00:00Z">
        <w:r w:rsidR="00334A2C">
          <w:rPr>
            <w:rFonts w:ascii="Times New Roman" w:hAnsi="Times New Roman" w:cs="Times New Roman"/>
          </w:rPr>
          <w:t>Information c</w:t>
        </w:r>
      </w:ins>
      <w:del w:id="823" w:author="QC-10" w:date="2020-05-14T16:00:00Z">
        <w:r w:rsidR="00491EB0" w:rsidRPr="00B35BBB" w:rsidDel="00334A2C">
          <w:rPr>
            <w:rFonts w:ascii="Times New Roman" w:hAnsi="Times New Roman" w:cs="Times New Roman"/>
          </w:rPr>
          <w:delText>C</w:delText>
        </w:r>
      </w:del>
      <w:r w:rsidR="00491EB0" w:rsidRPr="00B35BBB">
        <w:rPr>
          <w:rFonts w:ascii="Times New Roman" w:hAnsi="Times New Roman" w:cs="Times New Roman"/>
        </w:rPr>
        <w:t>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824"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ins w:id="825" w:author="QC-10" w:date="2020-05-14T16:05:00Z">
        <w:r w:rsidR="00CC175E">
          <w:rPr>
            <w:rFonts w:ascii="Times New Roman" w:hAnsi="Times New Roman" w:cs="Times New Roman"/>
          </w:rPr>
          <w:t xml:space="preserve"> </w:t>
        </w:r>
      </w:ins>
      <w:ins w:id="826" w:author="QC-10" w:date="2020-05-14T16:06:00Z">
        <w:r w:rsidR="00CC175E">
          <w:rPr>
            <w:rFonts w:ascii="Times New Roman" w:hAnsi="Times New Roman" w:cs="Times New Roman"/>
          </w:rPr>
          <w:t>in the BAP header</w:t>
        </w:r>
      </w:ins>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827"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del w:id="828" w:author="QC-10" w:date="2020-05-14T16:00:00Z">
        <w:r w:rsidR="00882E1D" w:rsidRPr="00B35BBB" w:rsidDel="00334A2C">
          <w:rPr>
            <w:rFonts w:ascii="Times New Roman" w:hAnsi="Times New Roman" w:cs="Times New Roman"/>
          </w:rPr>
          <w:delText xml:space="preserve">is the </w:delText>
        </w:r>
        <w:r w:rsidRPr="00B35BBB" w:rsidDel="00334A2C">
          <w:rPr>
            <w:rFonts w:ascii="Times New Roman" w:hAnsi="Times New Roman" w:cs="Times New Roman"/>
          </w:rPr>
          <w:delText xml:space="preserve">same as </w:delText>
        </w:r>
      </w:del>
      <w:ins w:id="829" w:author="QC-10" w:date="2020-05-14T16:05:00Z">
        <w:r w:rsidR="00CC175E">
          <w:rPr>
            <w:rFonts w:ascii="Times New Roman" w:hAnsi="Times New Roman" w:cs="Times New Roman"/>
          </w:rPr>
          <w:t xml:space="preserve">matches </w:t>
        </w:r>
      </w:ins>
      <w:r w:rsidRPr="00B35BBB">
        <w:rPr>
          <w:rFonts w:ascii="Times New Roman" w:hAnsi="Times New Roman" w:cs="Times New Roman"/>
        </w:rPr>
        <w:t>the PATH field</w:t>
      </w:r>
      <w:ins w:id="830" w:author="QC-10" w:date="2020-05-14T16:06:00Z">
        <w:r w:rsidR="00CC175E">
          <w:rPr>
            <w:rFonts w:ascii="Times New Roman" w:hAnsi="Times New Roman" w:cs="Times New Roman"/>
          </w:rPr>
          <w:t xml:space="preserve"> in the BAP header</w:t>
        </w:r>
      </w:ins>
      <w:r w:rsidR="00882E1D" w:rsidRPr="00B35BBB">
        <w:rPr>
          <w:rFonts w:ascii="Times New Roman" w:hAnsi="Times New Roman" w:cs="Times New Roman"/>
        </w:rPr>
        <w:t>,</w:t>
      </w:r>
      <w:r w:rsidRPr="00B35BBB">
        <w:rPr>
          <w:rFonts w:ascii="Times New Roman" w:hAnsi="Times New Roman" w:cs="Times New Roman"/>
        </w:rPr>
        <w:t xml:space="preserve"> and whose egress link</w:t>
      </w:r>
      <w:del w:id="831" w:author="QC-10" w:date="2020-05-14T16:01:00Z">
        <w:r w:rsidRPr="00B35BBB" w:rsidDel="00334A2C">
          <w:rPr>
            <w:rFonts w:ascii="Times New Roman" w:hAnsi="Times New Roman" w:cs="Times New Roman"/>
          </w:rPr>
          <w:delText xml:space="preserve"> corresponding to the </w:delText>
        </w:r>
        <w:r w:rsidR="00B65E07" w:rsidRPr="00B35BBB" w:rsidDel="00334A2C">
          <w:rPr>
            <w:rFonts w:ascii="Times New Roman" w:hAnsi="Times New Roman" w:cs="Times New Roman"/>
          </w:rPr>
          <w:delText>Next Hop BAP Address</w:delText>
        </w:r>
      </w:del>
      <w:r w:rsidRPr="00B35BBB">
        <w:rPr>
          <w:rFonts w:ascii="Times New Roman" w:hAnsi="Times New Roman" w:cs="Times New Roman"/>
        </w:rPr>
        <w:t xml:space="preserve"> </w:t>
      </w:r>
      <w:del w:id="832"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5DCE81D2"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the egress link </w:t>
      </w:r>
      <w:del w:id="833" w:author="QC-10" w:date="2020-05-14T16:01:00Z">
        <w:r w:rsidRPr="00B35BBB" w:rsidDel="00334A2C">
          <w:rPr>
            <w:rFonts w:ascii="Times New Roman" w:eastAsia="Times New Roman" w:hAnsi="Times New Roman" w:cs="Times New Roman"/>
          </w:rPr>
          <w:delText>corresponding to the Next Hop BAP Address</w:delText>
        </w:r>
        <w:r w:rsidR="006059E9" w:rsidRPr="00B35BBB" w:rsidDel="00334A2C">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of </w:t>
      </w:r>
      <w:del w:id="834" w:author="QC-10" w:date="2020-05-14T16:01:00Z">
        <w:r w:rsidRPr="00B35BBB" w:rsidDel="00334A2C">
          <w:rPr>
            <w:rFonts w:ascii="Times New Roman" w:eastAsia="Times New Roman" w:hAnsi="Times New Roman" w:cs="Times New Roman"/>
          </w:rPr>
          <w:delText xml:space="preserve">the </w:delText>
        </w:r>
      </w:del>
      <w:ins w:id="835" w:author="QC-10" w:date="2020-05-14T16:01:00Z">
        <w:r w:rsidR="00334A2C" w:rsidRPr="00B35BBB">
          <w:rPr>
            <w:rFonts w:ascii="Times New Roman" w:eastAsia="Times New Roman" w:hAnsi="Times New Roman" w:cs="Times New Roman"/>
          </w:rPr>
          <w:t>th</w:t>
        </w:r>
        <w:r w:rsidR="00334A2C">
          <w:rPr>
            <w:rFonts w:ascii="Times New Roman" w:eastAsia="Times New Roman" w:hAnsi="Times New Roman" w:cs="Times New Roman"/>
          </w:rPr>
          <w:t>is</w:t>
        </w:r>
        <w:r w:rsidR="00334A2C"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563B7183"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w:t>
      </w:r>
      <w:del w:id="836" w:author="QC-10" w:date="2020-05-14T16:07:00Z">
        <w:r w:rsidRPr="00B10D38" w:rsidDel="00CC175E">
          <w:rPr>
            <w:rFonts w:ascii="Times New Roman" w:hAnsi="Times New Roman" w:cs="Times New Roman"/>
          </w:rPr>
          <w:delText xml:space="preserve">address and a </w:delText>
        </w:r>
        <w:r w:rsidRPr="00B10D38" w:rsidDel="00CC175E">
          <w:rPr>
            <w:rFonts w:ascii="Times New Roman" w:hAnsi="Times New Roman" w:cs="Times New Roman"/>
            <w:lang w:eastAsia="zh-CN"/>
          </w:rPr>
          <w:delText>BAP path identity</w:delText>
        </w:r>
      </w:del>
      <w:ins w:id="837" w:author="QC-10" w:date="2020-05-14T18:13:00Z">
        <w:r w:rsidR="0017523B">
          <w:rPr>
            <w:rFonts w:ascii="Times New Roman" w:hAnsi="Times New Roman" w:cs="Times New Roman"/>
          </w:rPr>
          <w:t>routing identity</w:t>
        </w:r>
      </w:ins>
      <w:r w:rsidRPr="00B10D38">
        <w:rPr>
          <w:rFonts w:ascii="Times New Roman" w:hAnsi="Times New Roman" w:cs="Times New Roman"/>
          <w:lang w:eastAsia="zh-CN"/>
        </w:rPr>
        <w:t>,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 xml:space="preserve">BH Routing </w:t>
      </w:r>
      <w:ins w:id="838" w:author="QC-10" w:date="2020-05-14T17:57:00Z">
        <w:r w:rsidR="0050577D">
          <w:rPr>
            <w:rFonts w:ascii="Times New Roman" w:hAnsi="Times New Roman" w:cs="Times New Roman"/>
            <w:lang w:eastAsia="zh-CN"/>
          </w:rPr>
          <w:t>Information c</w:t>
        </w:r>
      </w:ins>
      <w:del w:id="839" w:author="QC-10" w:date="2020-05-14T17:57:00Z">
        <w:r w:rsidRPr="00B10D38" w:rsidDel="0050577D">
          <w:rPr>
            <w:rFonts w:ascii="Times New Roman" w:hAnsi="Times New Roman" w:cs="Times New Roman"/>
            <w:lang w:eastAsia="zh-CN"/>
          </w:rPr>
          <w:delText>C</w:delText>
        </w:r>
      </w:del>
      <w:r w:rsidRPr="00B10D38">
        <w:rPr>
          <w:rFonts w:ascii="Times New Roman" w:hAnsi="Times New Roman" w:cs="Times New Roman"/>
          <w:lang w:eastAsia="zh-CN"/>
        </w:rPr>
        <w:t>onfiguration.</w:t>
      </w:r>
    </w:p>
    <w:p w14:paraId="77E59989" w14:textId="15B3B1DA"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 xml:space="preserve">BH Routing </w:t>
      </w:r>
      <w:ins w:id="840" w:author="QC-10" w:date="2020-05-14T16:14:00Z">
        <w:r w:rsidR="00E8734E">
          <w:rPr>
            <w:rFonts w:ascii="Times New Roman" w:hAnsi="Times New Roman" w:cs="Times New Roman"/>
            <w:lang w:eastAsia="zh-CN"/>
          </w:rPr>
          <w:t>Information c</w:t>
        </w:r>
      </w:ins>
      <w:del w:id="841" w:author="QC-10" w:date="2020-05-14T16:14:00Z">
        <w:r w:rsidR="00491EB0" w:rsidRPr="00B35BBB" w:rsidDel="00E8734E">
          <w:rPr>
            <w:rFonts w:ascii="Times New Roman" w:hAnsi="Times New Roman" w:cs="Times New Roman"/>
            <w:lang w:eastAsia="zh-CN"/>
          </w:rPr>
          <w:delText>C</w:delText>
        </w:r>
      </w:del>
      <w:r w:rsidR="00491EB0" w:rsidRPr="00B35BBB">
        <w:rPr>
          <w:rFonts w:ascii="Times New Roman" w:hAnsi="Times New Roman" w:cs="Times New Roman"/>
          <w:lang w:eastAsia="zh-CN"/>
        </w:rPr>
        <w:t>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w:t>
      </w:r>
      <w:del w:id="842" w:author="QC-10" w:date="2020-05-14T16:07:00Z">
        <w:r w:rsidR="008A4B06" w:rsidRPr="00B35BBB" w:rsidDel="009543DE">
          <w:rPr>
            <w:rFonts w:ascii="Times New Roman" w:hAnsi="Times New Roman" w:cs="Times New Roman"/>
            <w:lang w:eastAsia="zh-CN"/>
          </w:rPr>
          <w:delText xml:space="preserve">address </w:delText>
        </w:r>
      </w:del>
      <w:ins w:id="843" w:author="QC-10" w:date="2020-05-14T17:57:00Z">
        <w:r w:rsidR="0050577D">
          <w:rPr>
            <w:rFonts w:ascii="Times New Roman" w:hAnsi="Times New Roman" w:cs="Times New Roman"/>
            <w:lang w:eastAsia="zh-CN"/>
          </w:rPr>
          <w:t>a</w:t>
        </w:r>
      </w:ins>
      <w:ins w:id="844" w:author="QC-10" w:date="2020-05-14T16:07:00Z">
        <w:r w:rsidR="009543DE" w:rsidRPr="00B35BBB">
          <w:rPr>
            <w:rFonts w:ascii="Times New Roman" w:hAnsi="Times New Roman" w:cs="Times New Roman"/>
            <w:lang w:eastAsia="zh-CN"/>
          </w:rPr>
          <w:t xml:space="preserve">ddress </w:t>
        </w:r>
      </w:ins>
      <w:del w:id="845"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846"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w:t>
      </w:r>
      <w:ins w:id="847" w:author="QC-10" w:date="2020-05-14T16:07:00Z">
        <w:r w:rsidR="009543DE">
          <w:rPr>
            <w:rFonts w:ascii="Times New Roman" w:hAnsi="Times New Roman" w:cs="Times New Roman"/>
          </w:rPr>
          <w:t xml:space="preserve"> in the BAP header</w:t>
        </w:r>
      </w:ins>
      <w:r w:rsidRPr="00B35BBB">
        <w:rPr>
          <w:rFonts w:ascii="Times New Roman" w:hAnsi="Times New Roman" w:cs="Times New Roman"/>
        </w:rPr>
        <w:t xml:space="preserve">, and whose egress link </w:t>
      </w:r>
      <w:del w:id="848" w:author="QC-10" w:date="2020-05-14T16:07:00Z">
        <w:r w:rsidRPr="00B35BBB" w:rsidDel="009543DE">
          <w:rPr>
            <w:rFonts w:ascii="Times New Roman" w:hAnsi="Times New Roman" w:cs="Times New Roman"/>
          </w:rPr>
          <w:delText xml:space="preserve">corresponding to the </w:delText>
        </w:r>
        <w:r w:rsidR="002805F8" w:rsidRPr="00B35BBB" w:rsidDel="009543DE">
          <w:rPr>
            <w:rFonts w:ascii="Times New Roman" w:hAnsi="Times New Roman" w:cs="Times New Roman"/>
            <w:lang w:eastAsia="zh-CN"/>
          </w:rPr>
          <w:delText>Next Hop BAP Address</w:delText>
        </w:r>
        <w:r w:rsidR="00272033" w:rsidRPr="00B35BBB" w:rsidDel="009543DE">
          <w:rPr>
            <w:rFonts w:ascii="Times New Roman" w:hAnsi="Times New Roman" w:cs="Times New Roman"/>
          </w:rPr>
          <w:delText xml:space="preserve"> </w:delText>
        </w:r>
      </w:del>
      <w:r w:rsidRPr="00B35BBB">
        <w:rPr>
          <w:rFonts w:ascii="Times New Roman" w:hAnsi="Times New Roman" w:cs="Times New Roman"/>
        </w:rPr>
        <w:t>is available:</w:t>
      </w:r>
    </w:p>
    <w:p w14:paraId="3E402032" w14:textId="10D96013"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w:t>
      </w:r>
      <w:del w:id="849" w:author="QC-10" w:date="2020-05-14T16:08:00Z">
        <w:r w:rsidRPr="00B35BBB" w:rsidDel="00306054">
          <w:rPr>
            <w:rFonts w:ascii="Times New Roman" w:eastAsia="Times New Roman" w:hAnsi="Times New Roman" w:cs="Times New Roman"/>
          </w:rPr>
          <w:delText xml:space="preserve">an </w:delText>
        </w:r>
      </w:del>
      <w:ins w:id="850" w:author="QC-10" w:date="2020-05-14T16:08:00Z">
        <w:r w:rsidR="00306054">
          <w:rPr>
            <w:rFonts w:ascii="Times New Roman" w:eastAsia="Times New Roman" w:hAnsi="Times New Roman" w:cs="Times New Roman"/>
          </w:rPr>
          <w:t>the egress link of one of these entries</w:t>
        </w:r>
      </w:ins>
      <w:del w:id="851" w:author="QC-10" w:date="2020-05-14T16:08:00Z">
        <w:r w:rsidRPr="00B35BBB" w:rsidDel="00306054">
          <w:rPr>
            <w:rFonts w:ascii="Times New Roman" w:eastAsia="Times New Roman" w:hAnsi="Times New Roman" w:cs="Times New Roman"/>
          </w:rPr>
          <w:delText xml:space="preserve">entry from the </w:delText>
        </w:r>
        <w:r w:rsidR="00491EB0" w:rsidRPr="00B35BBB" w:rsidDel="00306054">
          <w:rPr>
            <w:rFonts w:ascii="Times New Roman" w:hAnsi="Times New Roman" w:cs="Times New Roman"/>
            <w:lang w:eastAsia="zh-CN"/>
          </w:rPr>
          <w:delText>BH Routing Configuration</w:delText>
        </w:r>
        <w:r w:rsidRPr="00B35BBB" w:rsidDel="00306054">
          <w:rPr>
            <w:rFonts w:ascii="Times New Roman" w:eastAsia="Times New Roman" w:hAnsi="Times New Roman" w:cs="Times New Roman"/>
          </w:rPr>
          <w:delText xml:space="preserve">  </w:delText>
        </w:r>
        <w:r w:rsidR="008343F3" w:rsidRPr="00B35BBB" w:rsidDel="00306054">
          <w:rPr>
            <w:rFonts w:ascii="Times New Roman" w:eastAsia="Times New Roman" w:hAnsi="Times New Roman" w:cs="Times New Roman"/>
          </w:rPr>
          <w:delText>whose</w:delText>
        </w:r>
        <w:r w:rsidRPr="00B35BBB" w:rsidDel="00306054">
          <w:rPr>
            <w:rFonts w:ascii="Times New Roman" w:eastAsia="Times New Roman" w:hAnsi="Times New Roman" w:cs="Times New Roman"/>
          </w:rPr>
          <w:delText xml:space="preserve"> </w:delText>
        </w:r>
        <w:r w:rsidR="008A4B06" w:rsidRPr="00B35BBB" w:rsidDel="00306054">
          <w:rPr>
            <w:rFonts w:ascii="Times New Roman" w:eastAsia="Times New Roman" w:hAnsi="Times New Roman" w:cs="Times New Roman"/>
            <w:lang w:eastAsia="zh-CN"/>
          </w:rPr>
          <w:delText xml:space="preserve">BAP address </w:delText>
        </w:r>
        <w:r w:rsidR="008343F3" w:rsidRPr="00B35BBB" w:rsidDel="00306054">
          <w:rPr>
            <w:rFonts w:ascii="Times New Roman" w:eastAsia="Times New Roman" w:hAnsi="Times New Roman" w:cs="Times New Roman"/>
          </w:rPr>
          <w:delText xml:space="preserve">is the </w:delText>
        </w:r>
        <w:r w:rsidRPr="00B35BBB" w:rsidDel="00306054">
          <w:rPr>
            <w:rFonts w:ascii="Times New Roman" w:eastAsia="Times New Roman" w:hAnsi="Times New Roman" w:cs="Times New Roman"/>
          </w:rPr>
          <w:delText>same as the DESTINATION field</w:delText>
        </w:r>
        <w:r w:rsidR="008343F3" w:rsidRPr="00B35BBB" w:rsidDel="00306054">
          <w:rPr>
            <w:rFonts w:ascii="Times New Roman" w:eastAsia="Times New Roman" w:hAnsi="Times New Roman" w:cs="Times New Roman"/>
          </w:rPr>
          <w:delText>,</w:delText>
        </w:r>
        <w:r w:rsidRPr="00B35BBB" w:rsidDel="00306054">
          <w:rPr>
            <w:rFonts w:ascii="Times New Roman" w:eastAsia="Times New Roman" w:hAnsi="Times New Roman" w:cs="Times New Roman"/>
          </w:rPr>
          <w:delText xml:space="preserve"> and whose egress link corresponding to the </w:delText>
        </w:r>
        <w:r w:rsidR="002805F8" w:rsidRPr="00B35BBB" w:rsidDel="00306054">
          <w:rPr>
            <w:rFonts w:ascii="Times New Roman" w:hAnsi="Times New Roman" w:cs="Times New Roman"/>
            <w:lang w:eastAsia="zh-CN"/>
          </w:rPr>
          <w:delText>Next Hop BAP Address</w:delText>
        </w:r>
        <w:r w:rsidR="006059E9" w:rsidRPr="00B35BBB" w:rsidDel="00306054">
          <w:rPr>
            <w:rFonts w:ascii="Times New Roman" w:hAnsi="Times New Roman" w:cs="Times New Roman"/>
            <w:lang w:eastAsia="zh-CN"/>
          </w:rPr>
          <w:delText xml:space="preserve"> </w:delText>
        </w:r>
        <w:r w:rsidRPr="00B35BBB" w:rsidDel="00306054">
          <w:rPr>
            <w:rFonts w:ascii="Times New Roman" w:eastAsia="Times New Roman" w:hAnsi="Times New Roman" w:cs="Times New Roman"/>
          </w:rPr>
          <w:delText>is available;</w:delText>
        </w:r>
      </w:del>
      <w:ins w:id="852" w:author="QC-10" w:date="2020-05-14T16:08:00Z">
        <w:r w:rsidR="00306054">
          <w:rPr>
            <w:rFonts w:ascii="Times New Roman" w:eastAsia="Times New Roman" w:hAnsi="Times New Roman" w:cs="Times New Roman"/>
          </w:rPr>
          <w:t>.</w:t>
        </w:r>
      </w:ins>
    </w:p>
    <w:p w14:paraId="3D1FE8B8" w14:textId="43FFFC5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853" w:author="QC-10" w:date="2020-05-14T16:08:00Z">
        <w:r w:rsidRPr="00B35BBB" w:rsidDel="00306054">
          <w:rPr>
            <w:rFonts w:ascii="Times New Roman" w:eastAsia="Times New Roman" w:hAnsi="Times New Roman" w:cs="Times New Roman"/>
          </w:rPr>
          <w:delText>select the egress link corresponding to the Next Hop BAP Address of the entry selected above;</w:delText>
        </w:r>
      </w:del>
    </w:p>
    <w:p w14:paraId="0C2FAA6C" w14:textId="77777777" w:rsidR="00100D84" w:rsidRPr="00B35BBB" w:rsidRDefault="00100D84" w:rsidP="00100D84">
      <w:pPr>
        <w:pStyle w:val="Heading4"/>
        <w:rPr>
          <w:rFonts w:ascii="Arial" w:hAnsi="Arial" w:cs="Arial"/>
          <w:lang w:eastAsia="zh-CN"/>
        </w:rPr>
      </w:pPr>
      <w:bookmarkStart w:id="854"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854"/>
    </w:p>
    <w:p w14:paraId="1BA9A0F7" w14:textId="36D7E2BE" w:rsidR="00074EC5" w:rsidRPr="00B35BBB" w:rsidRDefault="00074EC5" w:rsidP="00074EC5">
      <w:pPr>
        <w:pStyle w:val="Heading5"/>
        <w:rPr>
          <w:rFonts w:ascii="Arial" w:hAnsi="Arial" w:cs="Arial"/>
          <w:lang w:eastAsia="x-none"/>
        </w:rPr>
      </w:pPr>
      <w:bookmarkStart w:id="855" w:name="_Toc20425713"/>
      <w:bookmarkStart w:id="856"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855"/>
      <w:r w:rsidRPr="00B35BBB">
        <w:rPr>
          <w:rFonts w:ascii="Arial" w:hAnsi="Arial" w:cs="Arial"/>
        </w:rPr>
        <w:t xml:space="preserve">Mapping to BH RLC Channel </w:t>
      </w:r>
      <w:r w:rsidR="00693881" w:rsidRPr="00B35BBB">
        <w:rPr>
          <w:rFonts w:ascii="Arial" w:hAnsi="Arial" w:cs="Arial"/>
        </w:rPr>
        <w:t xml:space="preserve">for BAP Data </w:t>
      </w:r>
      <w:ins w:id="857" w:author="Huawei" w:date="2020-04-09T19:34:00Z">
        <w:r w:rsidR="006558F6">
          <w:rPr>
            <w:rFonts w:ascii="Arial" w:hAnsi="Arial" w:cs="Arial"/>
          </w:rPr>
          <w:t>Packets</w:t>
        </w:r>
        <w:r w:rsidR="006558F6" w:rsidRPr="00B35BBB">
          <w:rPr>
            <w:rFonts w:ascii="Arial" w:hAnsi="Arial" w:cs="Arial"/>
          </w:rPr>
          <w:t xml:space="preserve"> </w:t>
        </w:r>
      </w:ins>
      <w:del w:id="858"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856"/>
      <w:ins w:id="859"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6F0EC891"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del w:id="860" w:author="QC-10" w:date="2020-05-14T17:58:00Z">
        <w:r w:rsidR="00E03F63" w:rsidRPr="00B35BBB" w:rsidDel="001D6A5A">
          <w:rPr>
            <w:rFonts w:ascii="Times New Roman" w:hAnsi="Times New Roman" w:cs="Times New Roman"/>
            <w:lang w:eastAsia="zh-CN"/>
          </w:rPr>
          <w:delText>Configuration</w:delText>
        </w:r>
      </w:del>
      <w:ins w:id="861" w:author="QC-10" w:date="2020-05-14T17:58:00Z">
        <w:r w:rsidR="001D6A5A">
          <w:rPr>
            <w:rFonts w:ascii="Times New Roman" w:hAnsi="Times New Roman" w:cs="Times New Roman"/>
            <w:lang w:eastAsia="zh-CN"/>
          </w:rPr>
          <w:t>c</w:t>
        </w:r>
        <w:r w:rsidR="001D6A5A" w:rsidRPr="00B35BBB">
          <w:rPr>
            <w:rFonts w:ascii="Times New Roman" w:hAnsi="Times New Roman" w:cs="Times New Roman"/>
            <w:lang w:eastAsia="zh-CN"/>
          </w:rPr>
          <w:t>onfiguration</w:t>
        </w:r>
      </w:ins>
      <w:del w:id="862" w:author="QC-10" w:date="2020-05-14T16:16:00Z">
        <w:r w:rsidR="005A06C3" w:rsidRPr="00B35BBB" w:rsidDel="00684886">
          <w:rPr>
            <w:rFonts w:ascii="Times New Roman" w:hAnsi="Times New Roman" w:cs="Times New Roman"/>
            <w:lang w:eastAsia="zh-CN"/>
          </w:rPr>
          <w:delText xml:space="preserve">, which is contained in </w:delText>
        </w:r>
        <w:r w:rsidR="005A06C3" w:rsidRPr="00B35BBB" w:rsidDel="00684886">
          <w:rPr>
            <w:rFonts w:ascii="Times New Roman" w:hAnsi="Times New Roman" w:cs="Times New Roman"/>
          </w:rPr>
          <w:delText>[</w:delText>
        </w:r>
        <w:r w:rsidR="005A06C3" w:rsidRPr="00B35BBB" w:rsidDel="00684886">
          <w:rPr>
            <w:rFonts w:ascii="Times New Roman" w:hAnsi="Times New Roman" w:cs="Times New Roman"/>
            <w:i/>
            <w:lang w:eastAsia="zh-CN"/>
          </w:rPr>
          <w:delText>backhaulRLC-</w:delText>
        </w:r>
        <w:r w:rsidR="00F5651E" w:rsidRPr="00B35BBB" w:rsidDel="00684886">
          <w:rPr>
            <w:rFonts w:ascii="Times New Roman" w:hAnsi="Times New Roman" w:cs="Times New Roman"/>
            <w:i/>
          </w:rPr>
          <w:delText>ChannelMappingConfigRLClayer</w:delText>
        </w:r>
        <w:r w:rsidR="005A06C3" w:rsidRPr="00B35BBB" w:rsidDel="00684886">
          <w:rPr>
            <w:rFonts w:ascii="Times New Roman" w:hAnsi="Times New Roman" w:cs="Times New Roman"/>
          </w:rPr>
          <w:delText xml:space="preserve">] </w:delText>
        </w:r>
      </w:del>
      <w:ins w:id="863" w:author="QC-10" w:date="2020-05-14T16:16:00Z">
        <w:r w:rsidR="00684886">
          <w:rPr>
            <w:rFonts w:ascii="Times New Roman" w:hAnsi="Times New Roman" w:cs="Times New Roman"/>
          </w:rPr>
          <w:t xml:space="preserve"> </w:t>
        </w:r>
      </w:ins>
      <w:del w:id="864" w:author="QC-10" w:date="2020-05-14T17:58:00Z">
        <w:r w:rsidR="005A06C3" w:rsidRPr="00B35BBB" w:rsidDel="001D6A5A">
          <w:rPr>
            <w:rFonts w:ascii="Times New Roman" w:hAnsi="Times New Roman" w:cs="Times New Roman"/>
          </w:rPr>
          <w:delText xml:space="preserve">configured </w:delText>
        </w:r>
      </w:del>
      <w:ins w:id="865" w:author="QC-10" w:date="2020-05-14T17:58:00Z">
        <w:r w:rsidR="001D6A5A">
          <w:rPr>
            <w:rFonts w:ascii="Times New Roman" w:hAnsi="Times New Roman" w:cs="Times New Roman"/>
          </w:rPr>
          <w:t>obtained</w:t>
        </w:r>
        <w:r w:rsidR="001D6A5A" w:rsidRPr="00B35BBB">
          <w:rPr>
            <w:rFonts w:ascii="Times New Roman" w:hAnsi="Times New Roman" w:cs="Times New Roman"/>
          </w:rPr>
          <w:t xml:space="preserve"> </w:t>
        </w:r>
      </w:ins>
      <w:del w:id="866" w:author="QC-10" w:date="2020-05-14T16:16:00Z">
        <w:r w:rsidR="00DF3428" w:rsidRPr="00B35BBB" w:rsidDel="00684886">
          <w:rPr>
            <w:rFonts w:ascii="Times New Roman" w:hAnsi="Times New Roman" w:cs="Times New Roman"/>
          </w:rPr>
          <w:delText xml:space="preserve">on the </w:delText>
        </w:r>
        <w:r w:rsidR="005A06C3" w:rsidRPr="00B35BBB" w:rsidDel="00684886">
          <w:rPr>
            <w:rFonts w:ascii="Times New Roman" w:hAnsi="Times New Roman" w:cs="Times New Roman"/>
          </w:rPr>
          <w:delText>IAB-node</w:delText>
        </w:r>
        <w:r w:rsidR="00DF10F6" w:rsidRPr="00B35BBB" w:rsidDel="00684886">
          <w:rPr>
            <w:rFonts w:ascii="Times New Roman" w:hAnsi="Times New Roman" w:cs="Times New Roman"/>
          </w:rPr>
          <w:delText xml:space="preserve"> </w:delText>
        </w:r>
        <w:r w:rsidR="007E33D3" w:rsidRPr="00B35BBB" w:rsidDel="00684886">
          <w:rPr>
            <w:rFonts w:ascii="Times New Roman" w:hAnsi="Times New Roman" w:cs="Times New Roman"/>
          </w:rPr>
          <w:delText xml:space="preserve">in </w:delText>
        </w:r>
        <w:r w:rsidR="007E33D3" w:rsidRPr="00B35BBB" w:rsidDel="00684886">
          <w:rPr>
            <w:rFonts w:ascii="Times New Roman" w:hAnsi="Times New Roman" w:cs="Times New Roman"/>
            <w:lang w:eastAsia="zh-CN"/>
          </w:rPr>
          <w:delText>TS 38.473</w:delText>
        </w:r>
      </w:del>
      <w:ins w:id="867" w:author="QC-10" w:date="2020-05-14T16:16:00Z">
        <w:r w:rsidR="00684886">
          <w:rPr>
            <w:rFonts w:ascii="Times New Roman" w:hAnsi="Times New Roman" w:cs="Times New Roman"/>
          </w:rPr>
          <w:t>via F1AP</w:t>
        </w:r>
      </w:ins>
      <w:r w:rsidR="007E33D3" w:rsidRPr="00B35BBB">
        <w:rPr>
          <w:rFonts w:ascii="Times New Roman" w:hAnsi="Times New Roman" w:cs="Times New Roman"/>
          <w:lang w:eastAsia="zh-CN"/>
        </w:rPr>
        <w:t xml:space="preserve"> [5]</w:t>
      </w:r>
      <w:r w:rsidR="007E33D3" w:rsidRPr="00B35BBB">
        <w:rPr>
          <w:rFonts w:ascii="Times New Roman" w:hAnsi="Times New Roman" w:cs="Times New Roman"/>
        </w:rPr>
        <w:t>,</w:t>
      </w:r>
    </w:p>
    <w:p w14:paraId="0E45F905" w14:textId="03924117"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868"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 xml:space="preserve">BH RLC Channel Mapping </w:t>
      </w:r>
      <w:del w:id="869" w:author="QC-10" w:date="2020-05-14T17:58:00Z">
        <w:r w:rsidR="00E03F63" w:rsidRPr="00B35BBB" w:rsidDel="001D6A5A">
          <w:rPr>
            <w:rFonts w:ascii="Times New Roman" w:hAnsi="Times New Roman" w:cs="Times New Roman"/>
            <w:lang w:eastAsia="zh-CN"/>
          </w:rPr>
          <w:delText>Configuration</w:delText>
        </w:r>
        <w:r w:rsidRPr="00B35BBB" w:rsidDel="001D6A5A">
          <w:rPr>
            <w:rFonts w:ascii="Times New Roman" w:hAnsi="Times New Roman" w:cs="Times New Roman"/>
          </w:rPr>
          <w:delText xml:space="preserve"> </w:delText>
        </w:r>
      </w:del>
      <w:ins w:id="870" w:author="QC-10" w:date="2020-05-14T17:58:00Z">
        <w:r w:rsidR="001D6A5A">
          <w:rPr>
            <w:rFonts w:ascii="Times New Roman" w:hAnsi="Times New Roman" w:cs="Times New Roman"/>
            <w:lang w:eastAsia="zh-CN"/>
          </w:rPr>
          <w:t>c</w:t>
        </w:r>
        <w:r w:rsidR="001D6A5A" w:rsidRPr="00B35BBB">
          <w:rPr>
            <w:rFonts w:ascii="Times New Roman" w:hAnsi="Times New Roman" w:cs="Times New Roman"/>
            <w:lang w:eastAsia="zh-CN"/>
          </w:rPr>
          <w:t>onfiguration</w:t>
        </w:r>
        <w:r w:rsidR="001D6A5A" w:rsidRPr="00B35BBB">
          <w:rPr>
            <w:rFonts w:ascii="Times New Roman" w:hAnsi="Times New Roman" w:cs="Times New Roman"/>
          </w:rPr>
          <w:t xml:space="preserve"> </w:t>
        </w:r>
      </w:ins>
      <w:r w:rsidRPr="00B35BBB">
        <w:rPr>
          <w:rFonts w:ascii="Times New Roman" w:hAnsi="Times New Roman" w:cs="Times New Roman"/>
        </w:rPr>
        <w:t>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1E081E2F"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w:t>
      </w:r>
      <w:del w:id="871" w:author="QC-10" w:date="2020-05-14T16:28:00Z">
        <w:r w:rsidR="00F94654" w:rsidRPr="00B35BBB" w:rsidDel="00E74337">
          <w:rPr>
            <w:rFonts w:ascii="Times New Roman" w:hAnsi="Times New Roman" w:cs="Times New Roman"/>
          </w:rPr>
          <w:delText xml:space="preserve"> ID</w:delText>
        </w:r>
      </w:del>
      <w:r w:rsidR="00F94654" w:rsidRPr="00B35BBB">
        <w:rPr>
          <w:rFonts w:ascii="Times New Roman" w:hAnsi="Times New Roman" w:cs="Times New Roman"/>
        </w:rPr>
        <w:t xml:space="preserve">, which is </w:t>
      </w:r>
      <w:del w:id="872" w:author="QC-10" w:date="2020-05-14T17:58:00Z">
        <w:r w:rsidR="00F94654" w:rsidRPr="00B35BBB" w:rsidDel="001D6A5A">
          <w:rPr>
            <w:rFonts w:ascii="Times New Roman" w:hAnsi="Times New Roman" w:cs="Times New Roman"/>
          </w:rPr>
          <w:delText xml:space="preserve">indicated </w:delText>
        </w:r>
      </w:del>
      <w:ins w:id="873" w:author="QC-10" w:date="2020-05-14T17:58:00Z">
        <w:r w:rsidR="001D6A5A">
          <w:rPr>
            <w:rFonts w:ascii="Times New Roman" w:hAnsi="Times New Roman" w:cs="Times New Roman"/>
          </w:rPr>
          <w:t>specified via</w:t>
        </w:r>
      </w:ins>
      <w:del w:id="874" w:author="QC-10" w:date="2020-05-14T17:58:00Z">
        <w:r w:rsidR="00F94654" w:rsidRPr="00B35BBB" w:rsidDel="001D6A5A">
          <w:rPr>
            <w:rFonts w:ascii="Times New Roman" w:hAnsi="Times New Roman" w:cs="Times New Roman"/>
          </w:rPr>
          <w:delText>by</w:delText>
        </w:r>
      </w:del>
      <w:r w:rsidR="00F94654" w:rsidRPr="00B35BBB">
        <w:rPr>
          <w:rFonts w:ascii="Times New Roman" w:hAnsi="Times New Roman" w:cs="Times New Roman"/>
        </w:rPr>
        <w:t xml:space="preserve"> </w:t>
      </w:r>
      <w:del w:id="875" w:author="QC-10" w:date="2020-05-14T16:26:00Z">
        <w:r w:rsidR="00F94654" w:rsidRPr="00B35BBB" w:rsidDel="00684886">
          <w:rPr>
            <w:rFonts w:ascii="Times New Roman" w:hAnsi="Times New Roman" w:cs="Times New Roman"/>
          </w:rPr>
          <w:delText>[ingressLinkID]</w:delText>
        </w:r>
      </w:del>
      <w:ins w:id="876" w:author="QC-10" w:date="2020-05-14T17:58:00Z">
        <w:r w:rsidR="001D6A5A">
          <w:rPr>
            <w:rFonts w:ascii="Times New Roman" w:hAnsi="Times New Roman" w:cs="Times New Roman"/>
          </w:rPr>
          <w:t xml:space="preserve"> a</w:t>
        </w:r>
      </w:ins>
      <w:ins w:id="877" w:author="QC-10" w:date="2020-05-14T16:26:00Z">
        <w:r w:rsidR="00684886">
          <w:rPr>
            <w:rFonts w:ascii="Times New Roman" w:hAnsi="Times New Roman" w:cs="Times New Roman"/>
          </w:rPr>
          <w:t xml:space="preserve"> </w:t>
        </w:r>
      </w:ins>
      <w:ins w:id="878" w:author="QC-10" w:date="2020-05-14T16:29:00Z">
        <w:r w:rsidR="00E74337">
          <w:rPr>
            <w:rFonts w:ascii="Times New Roman" w:hAnsi="Times New Roman" w:cs="Times New Roman"/>
          </w:rPr>
          <w:t>p</w:t>
        </w:r>
      </w:ins>
      <w:ins w:id="879" w:author="QC-10" w:date="2020-05-14T16:26:00Z">
        <w:r w:rsidR="00684886">
          <w:rPr>
            <w:rFonts w:ascii="Times New Roman" w:hAnsi="Times New Roman" w:cs="Times New Roman"/>
          </w:rPr>
          <w:t xml:space="preserve">rior-hop BAP </w:t>
        </w:r>
      </w:ins>
      <w:ins w:id="880" w:author="QC-10" w:date="2020-05-14T17:58:00Z">
        <w:r w:rsidR="001D6A5A">
          <w:rPr>
            <w:rFonts w:ascii="Times New Roman" w:hAnsi="Times New Roman" w:cs="Times New Roman"/>
          </w:rPr>
          <w:t>a</w:t>
        </w:r>
      </w:ins>
      <w:ins w:id="881" w:author="QC-10" w:date="2020-05-14T16:26:00Z">
        <w:r w:rsidR="00684886">
          <w:rPr>
            <w:rFonts w:ascii="Times New Roman" w:hAnsi="Times New Roman" w:cs="Times New Roman"/>
          </w:rPr>
          <w:t>ddress</w:t>
        </w:r>
      </w:ins>
      <w:r w:rsidR="00F94654" w:rsidRPr="00B35BBB">
        <w:rPr>
          <w:rFonts w:ascii="Times New Roman" w:hAnsi="Times New Roman" w:cs="Times New Roman"/>
        </w:rPr>
        <w:t>,</w:t>
      </w:r>
    </w:p>
    <w:p w14:paraId="141A082E" w14:textId="20DFBB0F"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an egress link</w:t>
      </w:r>
      <w:del w:id="882" w:author="QC-10" w:date="2020-05-14T16:28:00Z">
        <w:r w:rsidR="00DF10F6" w:rsidRPr="00B35BBB" w:rsidDel="00E74337">
          <w:rPr>
            <w:rFonts w:ascii="Times New Roman" w:hAnsi="Times New Roman" w:cs="Times New Roman"/>
          </w:rPr>
          <w:delText xml:space="preserve"> ID</w:delText>
        </w:r>
      </w:del>
      <w:r w:rsidR="00DF10F6" w:rsidRPr="00B35BBB">
        <w:rPr>
          <w:rFonts w:ascii="Times New Roman" w:hAnsi="Times New Roman" w:cs="Times New Roman"/>
        </w:rPr>
        <w:t xml:space="preserve">, which is </w:t>
      </w:r>
      <w:del w:id="883" w:author="QC-10" w:date="2020-05-14T17:58:00Z">
        <w:r w:rsidR="00DF10F6" w:rsidRPr="00B35BBB" w:rsidDel="001D6A5A">
          <w:rPr>
            <w:rFonts w:ascii="Times New Roman" w:hAnsi="Times New Roman" w:cs="Times New Roman"/>
          </w:rPr>
          <w:delText xml:space="preserve">indicated </w:delText>
        </w:r>
      </w:del>
      <w:ins w:id="884" w:author="QC-10" w:date="2020-05-14T17:58:00Z">
        <w:r w:rsidR="001D6A5A">
          <w:rPr>
            <w:rFonts w:ascii="Times New Roman" w:hAnsi="Times New Roman" w:cs="Times New Roman"/>
          </w:rPr>
          <w:t>specified via</w:t>
        </w:r>
      </w:ins>
      <w:del w:id="885" w:author="QC-10" w:date="2020-05-14T17:58:00Z">
        <w:r w:rsidR="00DF10F6" w:rsidRPr="00B35BBB" w:rsidDel="001D6A5A">
          <w:rPr>
            <w:rFonts w:ascii="Times New Roman" w:hAnsi="Times New Roman" w:cs="Times New Roman"/>
          </w:rPr>
          <w:delText>by</w:delText>
        </w:r>
      </w:del>
      <w:r w:rsidR="00DF10F6" w:rsidRPr="00B35BBB">
        <w:rPr>
          <w:rFonts w:ascii="Times New Roman" w:hAnsi="Times New Roman" w:cs="Times New Roman"/>
        </w:rPr>
        <w:t xml:space="preserve"> </w:t>
      </w:r>
      <w:ins w:id="886" w:author="QC-10" w:date="2020-05-14T17:58:00Z">
        <w:r w:rsidR="001D6A5A">
          <w:rPr>
            <w:rFonts w:ascii="Times New Roman" w:hAnsi="Times New Roman" w:cs="Times New Roman"/>
          </w:rPr>
          <w:t xml:space="preserve">a </w:t>
        </w:r>
      </w:ins>
      <w:del w:id="887" w:author="QC-10" w:date="2020-05-14T16:27:00Z">
        <w:r w:rsidR="00F55FDE" w:rsidRPr="00B35BBB" w:rsidDel="00684886">
          <w:rPr>
            <w:rFonts w:ascii="Times New Roman" w:hAnsi="Times New Roman" w:cs="Times New Roman"/>
          </w:rPr>
          <w:delText>[egressLinkID</w:delText>
        </w:r>
      </w:del>
      <w:ins w:id="888" w:author="QC-10" w:date="2020-05-14T16:29:00Z">
        <w:r w:rsidR="00E74337">
          <w:rPr>
            <w:rFonts w:ascii="Times New Roman" w:hAnsi="Times New Roman" w:cs="Times New Roman"/>
          </w:rPr>
          <w:t>n</w:t>
        </w:r>
      </w:ins>
      <w:ins w:id="889" w:author="QC-10" w:date="2020-05-14T16:27:00Z">
        <w:r w:rsidR="00684886">
          <w:rPr>
            <w:rFonts w:ascii="Times New Roman" w:hAnsi="Times New Roman" w:cs="Times New Roman"/>
          </w:rPr>
          <w:t xml:space="preserve">ext-hop BAP </w:t>
        </w:r>
      </w:ins>
      <w:ins w:id="890" w:author="QC-10" w:date="2020-05-14T17:58:00Z">
        <w:r w:rsidR="001D6A5A">
          <w:rPr>
            <w:rFonts w:ascii="Times New Roman" w:hAnsi="Times New Roman" w:cs="Times New Roman"/>
          </w:rPr>
          <w:t>a</w:t>
        </w:r>
      </w:ins>
      <w:ins w:id="891" w:author="QC-10" w:date="2020-05-14T16:27:00Z">
        <w:r w:rsidR="00684886">
          <w:rPr>
            <w:rFonts w:ascii="Times New Roman" w:hAnsi="Times New Roman" w:cs="Times New Roman"/>
          </w:rPr>
          <w:t>ddr</w:t>
        </w:r>
        <w:r w:rsidR="00E74337">
          <w:rPr>
            <w:rFonts w:ascii="Times New Roman" w:hAnsi="Times New Roman" w:cs="Times New Roman"/>
          </w:rPr>
          <w:t>e</w:t>
        </w:r>
        <w:r w:rsidR="00684886">
          <w:rPr>
            <w:rFonts w:ascii="Times New Roman" w:hAnsi="Times New Roman" w:cs="Times New Roman"/>
          </w:rPr>
          <w:t>ss</w:t>
        </w:r>
      </w:ins>
      <w:del w:id="892" w:author="QC-10" w:date="2020-05-14T17:58:00Z">
        <w:r w:rsidR="00F55FDE" w:rsidRPr="00B35BBB" w:rsidDel="001D6A5A">
          <w:rPr>
            <w:rFonts w:ascii="Times New Roman" w:hAnsi="Times New Roman" w:cs="Times New Roman"/>
          </w:rPr>
          <w:delText>]</w:delText>
        </w:r>
      </w:del>
      <w:r w:rsidR="00F94654" w:rsidRPr="00B35BBB">
        <w:rPr>
          <w:rFonts w:ascii="Times New Roman" w:hAnsi="Times New Roman" w:cs="Times New Roman"/>
        </w:rPr>
        <w:t>,</w:t>
      </w:r>
    </w:p>
    <w:p w14:paraId="45B8764C" w14:textId="6798BB3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w:t>
      </w:r>
      <w:del w:id="893" w:author="QC-10" w:date="2020-05-14T16:28:00Z">
        <w:r w:rsidR="001B6BF6" w:rsidRPr="00B35BBB" w:rsidDel="00E74337">
          <w:rPr>
            <w:rFonts w:ascii="Times New Roman" w:hAnsi="Times New Roman" w:cs="Times New Roman"/>
          </w:rPr>
          <w:delText xml:space="preserve"> ID</w:delText>
        </w:r>
      </w:del>
      <w:r w:rsidR="001B6BF6" w:rsidRPr="00B35BBB">
        <w:rPr>
          <w:rFonts w:ascii="Times New Roman" w:hAnsi="Times New Roman" w:cs="Times New Roman"/>
        </w:rPr>
        <w:t xml:space="preserve">, which is </w:t>
      </w:r>
      <w:del w:id="894" w:author="QC-10" w:date="2020-05-14T17:58:00Z">
        <w:r w:rsidR="001B6BF6" w:rsidRPr="00B35BBB" w:rsidDel="001D6A5A">
          <w:rPr>
            <w:rFonts w:ascii="Times New Roman" w:hAnsi="Times New Roman" w:cs="Times New Roman"/>
          </w:rPr>
          <w:delText xml:space="preserve">indicated </w:delText>
        </w:r>
      </w:del>
      <w:ins w:id="895" w:author="QC-10" w:date="2020-05-14T17:58:00Z">
        <w:r w:rsidR="001D6A5A">
          <w:rPr>
            <w:rFonts w:ascii="Times New Roman" w:hAnsi="Times New Roman" w:cs="Times New Roman"/>
          </w:rPr>
          <w:t>specified via</w:t>
        </w:r>
      </w:ins>
      <w:del w:id="896" w:author="QC-10" w:date="2020-05-14T17:58:00Z">
        <w:r w:rsidR="001B6BF6" w:rsidRPr="00B35BBB" w:rsidDel="001D6A5A">
          <w:rPr>
            <w:rFonts w:ascii="Times New Roman" w:hAnsi="Times New Roman" w:cs="Times New Roman"/>
          </w:rPr>
          <w:delText>by</w:delText>
        </w:r>
      </w:del>
      <w:r w:rsidR="001B6BF6" w:rsidRPr="00B35BBB">
        <w:rPr>
          <w:rFonts w:ascii="Times New Roman" w:hAnsi="Times New Roman" w:cs="Times New Roman"/>
        </w:rPr>
        <w:t xml:space="preserve"> </w:t>
      </w:r>
      <w:ins w:id="897" w:author="QC-10" w:date="2020-05-14T16:28:00Z">
        <w:r w:rsidR="00E74337">
          <w:rPr>
            <w:rFonts w:ascii="Times New Roman" w:hAnsi="Times New Roman" w:cs="Times New Roman"/>
          </w:rPr>
          <w:t xml:space="preserve">an ingress BH RLC </w:t>
        </w:r>
      </w:ins>
      <w:ins w:id="898" w:author="QC-10" w:date="2020-05-14T16:29:00Z">
        <w:r w:rsidR="00E74337">
          <w:rPr>
            <w:rFonts w:ascii="Times New Roman" w:hAnsi="Times New Roman" w:cs="Times New Roman"/>
          </w:rPr>
          <w:t>Channel ID,</w:t>
        </w:r>
      </w:ins>
      <w:del w:id="899" w:author="QC-10" w:date="2020-05-14T16:28:00Z">
        <w:r w:rsidR="00DF10F6" w:rsidRPr="00B35BBB" w:rsidDel="00E74337">
          <w:rPr>
            <w:rFonts w:ascii="Times New Roman" w:hAnsi="Times New Roman" w:cs="Times New Roman"/>
          </w:rPr>
          <w:delText xml:space="preserve"> </w:delText>
        </w:r>
        <w:r w:rsidR="00F55FDE" w:rsidRPr="00B35BBB" w:rsidDel="00E74337">
          <w:rPr>
            <w:rFonts w:ascii="Times New Roman" w:hAnsi="Times New Roman" w:cs="Times New Roman"/>
          </w:rPr>
          <w:delText>[ingressBH-RLC-ID] and</w:delText>
        </w:r>
      </w:del>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062DDAFA"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93881" w:rsidRPr="00B35BBB">
        <w:rPr>
          <w:rFonts w:ascii="Times New Roman" w:hAnsi="Times New Roman" w:cs="Times New Roman"/>
        </w:rPr>
        <w:t>an egress BH RLC channel</w:t>
      </w:r>
      <w:del w:id="900" w:author="QC-10" w:date="2020-05-14T16:29:00Z">
        <w:r w:rsidR="00693881" w:rsidRPr="00B35BBB" w:rsidDel="00E74337">
          <w:rPr>
            <w:rFonts w:ascii="Times New Roman" w:hAnsi="Times New Roman" w:cs="Times New Roman"/>
          </w:rPr>
          <w:delText xml:space="preserve"> ID</w:delText>
        </w:r>
      </w:del>
      <w:r w:rsidR="00693881" w:rsidRPr="00B35BBB">
        <w:rPr>
          <w:rFonts w:ascii="Times New Roman" w:hAnsi="Times New Roman" w:cs="Times New Roman"/>
        </w:rPr>
        <w:t xml:space="preserve">, which is </w:t>
      </w:r>
      <w:del w:id="901" w:author="QC-10" w:date="2020-05-14T17:59:00Z">
        <w:r w:rsidR="00693881" w:rsidRPr="00B35BBB" w:rsidDel="001D6A5A">
          <w:rPr>
            <w:rFonts w:ascii="Times New Roman" w:hAnsi="Times New Roman" w:cs="Times New Roman"/>
          </w:rPr>
          <w:delText xml:space="preserve">indicated </w:delText>
        </w:r>
      </w:del>
      <w:ins w:id="902" w:author="QC-10" w:date="2020-05-14T17:59:00Z">
        <w:r w:rsidR="001D6A5A">
          <w:rPr>
            <w:rFonts w:ascii="Times New Roman" w:hAnsi="Times New Roman" w:cs="Times New Roman"/>
          </w:rPr>
          <w:t xml:space="preserve">specified </w:t>
        </w:r>
        <w:proofErr w:type="spellStart"/>
        <w:r w:rsidR="001D6A5A">
          <w:rPr>
            <w:rFonts w:ascii="Times New Roman" w:hAnsi="Times New Roman" w:cs="Times New Roman"/>
          </w:rPr>
          <w:t>via</w:t>
        </w:r>
      </w:ins>
      <w:del w:id="903" w:author="QC-10" w:date="2020-05-14T17:59:00Z">
        <w:r w:rsidR="00693881" w:rsidRPr="00B35BBB" w:rsidDel="001D6A5A">
          <w:rPr>
            <w:rFonts w:ascii="Times New Roman" w:hAnsi="Times New Roman" w:cs="Times New Roman"/>
          </w:rPr>
          <w:delText xml:space="preserve">by </w:delText>
        </w:r>
      </w:del>
      <w:ins w:id="904" w:author="QC-10" w:date="2020-05-14T16:29:00Z">
        <w:r w:rsidR="00E74337">
          <w:rPr>
            <w:rFonts w:ascii="Times New Roman" w:hAnsi="Times New Roman" w:cs="Times New Roman"/>
          </w:rPr>
          <w:t>an</w:t>
        </w:r>
        <w:proofErr w:type="spellEnd"/>
        <w:r w:rsidR="00E74337">
          <w:rPr>
            <w:rFonts w:ascii="Times New Roman" w:hAnsi="Times New Roman" w:cs="Times New Roman"/>
          </w:rPr>
          <w:t xml:space="preserve"> egress BH RLC</w:t>
        </w:r>
      </w:ins>
      <w:ins w:id="905" w:author="QC-10" w:date="2020-05-14T16:30:00Z">
        <w:r w:rsidR="00E74337">
          <w:rPr>
            <w:rFonts w:ascii="Times New Roman" w:hAnsi="Times New Roman" w:cs="Times New Roman"/>
          </w:rPr>
          <w:t xml:space="preserve"> Channel ID</w:t>
        </w:r>
      </w:ins>
      <w:del w:id="906" w:author="QC-10" w:date="2020-05-14T16:30:00Z">
        <w:r w:rsidR="00693881" w:rsidRPr="00B35BBB" w:rsidDel="00E74337">
          <w:rPr>
            <w:rFonts w:ascii="Times New Roman" w:hAnsi="Times New Roman" w:cs="Times New Roman"/>
          </w:rPr>
          <w:delText>[egressBH-RLC-ID]</w:delText>
        </w:r>
      </w:del>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907"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908"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307C656C"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909"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910"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91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91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913"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w:t>
      </w:r>
      <w:del w:id="914" w:author="QC-10" w:date="2020-05-14T16:34:00Z">
        <w:r w:rsidR="008F7523" w:rsidRPr="00B35BBB" w:rsidDel="002D7AE4">
          <w:rPr>
            <w:rFonts w:ascii="Times New Roman" w:hAnsi="Times New Roman" w:cs="Times New Roman"/>
          </w:rPr>
          <w:delText>ID</w:delText>
        </w:r>
        <w:r w:rsidRPr="00B35BBB" w:rsidDel="002D7AE4">
          <w:rPr>
            <w:rFonts w:ascii="Times New Roman" w:hAnsi="Times New Roman" w:cs="Times New Roman"/>
          </w:rPr>
          <w:delText xml:space="preserve"> </w:delText>
        </w:r>
      </w:del>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w:t>
      </w:r>
      <w:del w:id="915" w:author="QC-10" w:date="2020-05-14T16:34:00Z">
        <w:r w:rsidR="004551A9" w:rsidRPr="00B35BBB" w:rsidDel="002D7AE4">
          <w:rPr>
            <w:rFonts w:ascii="Times New Roman" w:hAnsi="Times New Roman" w:cs="Times New Roman"/>
          </w:rPr>
          <w:delText xml:space="preserve">ID </w:delText>
        </w:r>
        <w:r w:rsidRPr="00B35BBB" w:rsidDel="002D7AE4">
          <w:rPr>
            <w:rFonts w:ascii="Times New Roman" w:hAnsi="Times New Roman" w:cs="Times New Roman"/>
          </w:rPr>
          <w:delText xml:space="preserve">corresponds </w:delText>
        </w:r>
      </w:del>
      <w:ins w:id="916" w:author="QC-10" w:date="2020-05-14T16:34:00Z">
        <w:r w:rsidR="002D7AE4">
          <w:rPr>
            <w:rFonts w:ascii="Times New Roman" w:hAnsi="Times New Roman" w:cs="Times New Roman"/>
          </w:rPr>
          <w:t>matches</w:t>
        </w:r>
      </w:ins>
      <w:del w:id="917" w:author="QC-10" w:date="2020-05-14T16:34:00Z">
        <w:r w:rsidRPr="00B35BBB" w:rsidDel="002D7AE4">
          <w:rPr>
            <w:rFonts w:ascii="Times New Roman" w:hAnsi="Times New Roman" w:cs="Times New Roman"/>
          </w:rPr>
          <w:delText>to</w:delText>
        </w:r>
      </w:del>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 xml:space="preserve">egress link </w:t>
      </w:r>
      <w:del w:id="918" w:author="QC-10" w:date="2020-05-14T16:34:00Z">
        <w:r w:rsidR="004551A9" w:rsidRPr="00B35BBB" w:rsidDel="002D7AE4">
          <w:rPr>
            <w:rFonts w:ascii="Times New Roman" w:hAnsi="Times New Roman" w:cs="Times New Roman"/>
            <w:lang w:eastAsia="zh-CN"/>
          </w:rPr>
          <w:delText>ID</w:delText>
        </w:r>
        <w:r w:rsidRPr="00B35BBB" w:rsidDel="002D7AE4">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corresponds to the </w:t>
      </w:r>
      <w:del w:id="919" w:author="QC-10" w:date="2020-05-14T16:34:00Z">
        <w:r w:rsidRPr="00B35BBB" w:rsidDel="002D7AE4">
          <w:rPr>
            <w:rFonts w:ascii="Times New Roman" w:hAnsi="Times New Roman" w:cs="Times New Roman"/>
            <w:lang w:eastAsia="zh-CN"/>
          </w:rPr>
          <w:delText xml:space="preserve">selected </w:delText>
        </w:r>
      </w:del>
      <w:r w:rsidRPr="00B35BBB">
        <w:rPr>
          <w:rFonts w:ascii="Times New Roman" w:hAnsi="Times New Roman" w:cs="Times New Roman"/>
          <w:lang w:eastAsia="zh-CN"/>
        </w:rPr>
        <w:t>egress link</w:t>
      </w:r>
      <w:ins w:id="920" w:author="QC-10" w:date="2020-05-14T16:34:00Z">
        <w:r w:rsidR="002D7AE4">
          <w:rPr>
            <w:rFonts w:ascii="Times New Roman" w:hAnsi="Times New Roman" w:cs="Times New Roman"/>
            <w:lang w:eastAsia="zh-CN"/>
          </w:rPr>
          <w:t xml:space="preserve"> selected</w:t>
        </w:r>
      </w:ins>
      <w:ins w:id="921" w:author="QC-10" w:date="2020-05-14T17:59:00Z">
        <w:r w:rsidR="00F54F19">
          <w:rPr>
            <w:rFonts w:ascii="Times New Roman" w:hAnsi="Times New Roman" w:cs="Times New Roman"/>
            <w:lang w:eastAsia="zh-CN"/>
          </w:rPr>
          <w:t>,</w:t>
        </w:r>
      </w:ins>
      <w:ins w:id="922" w:author="QC-10" w:date="2020-05-14T16:34:00Z">
        <w:r w:rsidR="002D7AE4">
          <w:rPr>
            <w:rFonts w:ascii="Times New Roman" w:hAnsi="Times New Roman" w:cs="Times New Roman"/>
            <w:lang w:eastAsia="zh-CN"/>
          </w:rPr>
          <w:t xml:space="preserve"> </w:t>
        </w:r>
      </w:ins>
      <w:ins w:id="923" w:author="QC-10" w:date="2020-05-14T16:35:00Z">
        <w:r w:rsidR="002D7AE4">
          <w:rPr>
            <w:rFonts w:ascii="Times New Roman" w:hAnsi="Times New Roman" w:cs="Times New Roman"/>
            <w:lang w:eastAsia="zh-CN"/>
          </w:rPr>
          <w:t>as specified in clause 5.2.1.3</w:t>
        </w:r>
      </w:ins>
      <w:r w:rsidRPr="00B35BBB">
        <w:rPr>
          <w:rFonts w:ascii="Times New Roman" w:hAnsi="Times New Roman" w:cs="Times New Roman"/>
        </w:rPr>
        <w:t>;</w:t>
      </w:r>
    </w:p>
    <w:p w14:paraId="7A99392D" w14:textId="441CF1A8" w:rsidR="00F5651E" w:rsidRPr="00B35BBB" w:rsidRDefault="005A06C3">
      <w:pPr>
        <w:pStyle w:val="B1"/>
        <w:ind w:firstLine="0"/>
        <w:jc w:val="both"/>
        <w:rPr>
          <w:rFonts w:ascii="Times New Roman" w:hAnsi="Times New Roman" w:cs="Times New Roman"/>
        </w:rPr>
        <w:pPrChange w:id="924"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w:t>
      </w:r>
      <w:del w:id="925" w:author="QC-10" w:date="2020-05-14T16:36:00Z">
        <w:r w:rsidRPr="00B35BBB" w:rsidDel="002D7AE4">
          <w:rPr>
            <w:rFonts w:ascii="Times New Roman" w:hAnsi="Times New Roman" w:cs="Times New Roman"/>
          </w:rPr>
          <w:delText xml:space="preserve">corresponding to </w:delText>
        </w:r>
        <w:r w:rsidR="004551A9" w:rsidRPr="00B35BBB" w:rsidDel="002D7AE4">
          <w:rPr>
            <w:rFonts w:ascii="Times New Roman" w:hAnsi="Times New Roman" w:cs="Times New Roman"/>
          </w:rPr>
          <w:delText xml:space="preserve">egress </w:delText>
        </w:r>
        <w:r w:rsidR="006E0238" w:rsidRPr="00B35BBB" w:rsidDel="002D7AE4">
          <w:rPr>
            <w:rFonts w:ascii="Times New Roman" w:hAnsi="Times New Roman" w:cs="Times New Roman"/>
          </w:rPr>
          <w:delText>BH</w:delText>
        </w:r>
        <w:r w:rsidR="004551A9" w:rsidRPr="00B35BBB" w:rsidDel="002D7AE4">
          <w:rPr>
            <w:rFonts w:ascii="Times New Roman" w:hAnsi="Times New Roman" w:cs="Times New Roman"/>
          </w:rPr>
          <w:delText xml:space="preserve"> RLC channel ID</w:delText>
        </w:r>
        <w:r w:rsidRPr="00B35BBB" w:rsidDel="002D7AE4">
          <w:rPr>
            <w:rFonts w:ascii="Times New Roman" w:hAnsi="Times New Roman" w:cs="Times New Roman"/>
          </w:rPr>
          <w:delText xml:space="preserve"> </w:delText>
        </w:r>
      </w:del>
      <w:r w:rsidRPr="00B35BBB">
        <w:rPr>
          <w:rFonts w:ascii="Times New Roman" w:hAnsi="Times New Roman" w:cs="Times New Roman"/>
        </w:rPr>
        <w:t xml:space="preserve">of </w:t>
      </w:r>
      <w:del w:id="926" w:author="Huawei" w:date="2020-04-23T10:19:00Z">
        <w:r w:rsidRPr="00B35BBB" w:rsidDel="006E70CB">
          <w:rPr>
            <w:rFonts w:ascii="Times New Roman" w:hAnsi="Times New Roman" w:cs="Times New Roman"/>
          </w:rPr>
          <w:delText xml:space="preserve">the </w:delText>
        </w:r>
      </w:del>
      <w:ins w:id="927"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928" w:author="Huawei" w:date="2020-04-27T17:40:00Z">
        <w:r w:rsidRPr="00B35BBB" w:rsidDel="00000CEE">
          <w:rPr>
            <w:rFonts w:ascii="Times New Roman" w:hAnsi="Times New Roman" w:cs="Times New Roman"/>
          </w:rPr>
          <w:delText xml:space="preserve"> </w:delText>
        </w:r>
      </w:del>
      <w:del w:id="929" w:author="Huawei" w:date="2020-04-22T12:13:00Z">
        <w:r w:rsidRPr="00B35BBB" w:rsidDel="00BB3EBB">
          <w:rPr>
            <w:rFonts w:ascii="Times New Roman" w:hAnsi="Times New Roman" w:cs="Times New Roman"/>
          </w:rPr>
          <w:delText xml:space="preserve">selected </w:delText>
        </w:r>
      </w:del>
      <w:del w:id="930"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931" w:author="Huawei" w:date="2020-04-22T12:09:00Z"/>
          <w:rFonts w:ascii="Times New Roman" w:hAnsi="Times New Roman" w:cs="Times New Roman"/>
        </w:rPr>
      </w:pPr>
      <w:bookmarkStart w:id="932" w:name="_Toc34413562"/>
      <w:ins w:id="93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42D0D778" w:rsidR="00766D2E" w:rsidRPr="004D730E" w:rsidRDefault="00766D2E" w:rsidP="00766D2E">
      <w:pPr>
        <w:pStyle w:val="B2"/>
        <w:rPr>
          <w:ins w:id="934" w:author="Huawei" w:date="2020-04-22T12:09:00Z"/>
          <w:rFonts w:ascii="Times New Roman" w:hAnsi="Times New Roman" w:cs="Times New Roman"/>
          <w:lang w:eastAsia="zh-CN"/>
        </w:rPr>
      </w:pPr>
      <w:ins w:id="93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del w:id="936" w:author="QC-10" w:date="2020-05-14T16:36:00Z">
          <w:r w:rsidRPr="00B35BBB" w:rsidDel="002D7AE4">
            <w:rPr>
              <w:rFonts w:ascii="Times New Roman" w:hAnsi="Times New Roman" w:cs="Times New Roman"/>
              <w:lang w:eastAsia="zh-CN"/>
            </w:rPr>
            <w:delText>;</w:delText>
          </w:r>
        </w:del>
      </w:ins>
      <w:ins w:id="937" w:author="QC-10" w:date="2020-05-14T16:36:00Z">
        <w:r w:rsidR="002D7AE4">
          <w:rPr>
            <w:rFonts w:ascii="Times New Roman" w:hAnsi="Times New Roman" w:cs="Times New Roman"/>
            <w:lang w:eastAsia="zh-CN"/>
          </w:rPr>
          <w:t>.</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932"/>
      <w:r w:rsidR="00E41514" w:rsidRPr="00B35BBB">
        <w:rPr>
          <w:rFonts w:ascii="Arial" w:hAnsi="Arial" w:cs="Arial"/>
        </w:rPr>
        <w:t>IAB</w:t>
      </w:r>
      <w:del w:id="938" w:author="Huawei" w:date="2020-04-01T11:38:00Z">
        <w:r w:rsidR="00693881" w:rsidRPr="00B35BBB">
          <w:rPr>
            <w:rFonts w:ascii="Arial" w:hAnsi="Arial" w:cs="Arial"/>
          </w:rPr>
          <w:delText xml:space="preserve"> </w:delText>
        </w:r>
      </w:del>
      <w:ins w:id="939" w:author="Huawei" w:date="2020-04-01T11:38:00Z">
        <w:r w:rsidR="00E41514" w:rsidRPr="00B35BBB">
          <w:rPr>
            <w:rFonts w:ascii="Arial" w:hAnsi="Arial" w:cs="Arial"/>
          </w:rPr>
          <w:t>-</w:t>
        </w:r>
      </w:ins>
      <w:r w:rsidR="00E41514" w:rsidRPr="00B35BBB">
        <w:rPr>
          <w:rFonts w:ascii="Arial" w:hAnsi="Arial" w:cs="Arial"/>
        </w:rPr>
        <w:t>node</w:t>
      </w:r>
    </w:p>
    <w:p w14:paraId="3080640E" w14:textId="77777777" w:rsidR="00257C70" w:rsidRDefault="00F5651E" w:rsidP="00A77698">
      <w:pPr>
        <w:rPr>
          <w:ins w:id="940" w:author="QC-10" w:date="2020-05-14T18:00:00Z"/>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w:t>
      </w:r>
      <w:del w:id="941" w:author="QC-10" w:date="2020-05-14T16:49:00Z">
        <w:r w:rsidRPr="00B35BBB" w:rsidDel="00081F0F">
          <w:rPr>
            <w:rFonts w:ascii="Times New Roman" w:hAnsi="Times New Roman" w:cs="Times New Roman"/>
            <w:lang w:eastAsia="zh-CN"/>
          </w:rPr>
          <w:delText xml:space="preserve">performs </w:delText>
        </w:r>
      </w:del>
      <w:del w:id="942" w:author="QC-10" w:date="2020-05-14T16:44:00Z">
        <w:r w:rsidRPr="00B35BBB" w:rsidDel="00081F0F">
          <w:rPr>
            <w:rFonts w:ascii="Times New Roman" w:hAnsi="Times New Roman" w:cs="Times New Roman"/>
            <w:lang w:eastAsia="zh-CN"/>
          </w:rPr>
          <w:delText>mapping to</w:delText>
        </w:r>
      </w:del>
      <w:ins w:id="943" w:author="QC-10" w:date="2020-05-14T16:53:00Z">
        <w:r w:rsidR="00A77698">
          <w:rPr>
            <w:rFonts w:ascii="Times New Roman" w:hAnsi="Times New Roman" w:cs="Times New Roman"/>
            <w:lang w:eastAsia="zh-CN"/>
          </w:rPr>
          <w:t>selects</w:t>
        </w:r>
      </w:ins>
      <w:r w:rsidRPr="00B35BBB">
        <w:rPr>
          <w:rFonts w:ascii="Times New Roman" w:hAnsi="Times New Roman" w:cs="Times New Roman"/>
          <w:lang w:eastAsia="zh-CN"/>
        </w:rPr>
        <w:t xml:space="preserve"> </w:t>
      </w:r>
      <w:del w:id="944" w:author="QC-10" w:date="2020-05-14T16:49:00Z">
        <w:r w:rsidRPr="00B35BBB" w:rsidDel="00081F0F">
          <w:rPr>
            <w:rFonts w:ascii="Times New Roman" w:hAnsi="Times New Roman" w:cs="Times New Roman"/>
            <w:lang w:eastAsia="zh-CN"/>
          </w:rPr>
          <w:delText xml:space="preserve">an </w:delText>
        </w:r>
      </w:del>
      <w:ins w:id="945" w:author="QC-10" w:date="2020-05-14T16:49:00Z">
        <w:r w:rsidR="00081F0F">
          <w:rPr>
            <w:rFonts w:ascii="Times New Roman" w:hAnsi="Times New Roman" w:cs="Times New Roman"/>
            <w:lang w:eastAsia="zh-CN"/>
          </w:rPr>
          <w:t>the</w:t>
        </w:r>
        <w:r w:rsidR="00081F0F" w:rsidRPr="00B35BBB">
          <w:rPr>
            <w:rFonts w:ascii="Times New Roman" w:hAnsi="Times New Roman" w:cs="Times New Roman"/>
            <w:lang w:eastAsia="zh-CN"/>
          </w:rPr>
          <w:t xml:space="preserve"> </w:t>
        </w:r>
      </w:ins>
      <w:r w:rsidRPr="00B35BBB">
        <w:rPr>
          <w:rFonts w:ascii="Times New Roman" w:hAnsi="Times New Roman" w:cs="Times New Roman"/>
          <w:lang w:eastAsia="zh-CN"/>
        </w:rPr>
        <w:t xml:space="preserve">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 xml:space="preserve">channel </w:t>
      </w:r>
      <w:ins w:id="946" w:author="QC-10" w:date="2020-05-14T18:00:00Z">
        <w:r w:rsidR="00257C70">
          <w:rPr>
            <w:rFonts w:ascii="Times New Roman" w:hAnsi="Times New Roman" w:cs="Times New Roman"/>
            <w:lang w:eastAsia="zh-CN"/>
          </w:rPr>
          <w:t xml:space="preserve">based on: </w:t>
        </w:r>
      </w:ins>
    </w:p>
    <w:p w14:paraId="0020880D" w14:textId="4635BF1A" w:rsidR="00257C70" w:rsidRDefault="00257C70" w:rsidP="00257C70">
      <w:pPr>
        <w:ind w:left="284"/>
        <w:rPr>
          <w:ins w:id="947" w:author="QC-10" w:date="2020-05-14T18:01:00Z"/>
          <w:rFonts w:ascii="Times New Roman" w:hAnsi="Times New Roman" w:cs="Times New Roman"/>
          <w:lang w:eastAsia="zh-CN"/>
        </w:rPr>
        <w:pPrChange w:id="948" w:author="QC-10" w:date="2020-05-14T18:02:00Z">
          <w:pPr/>
        </w:pPrChange>
      </w:pPr>
      <w:ins w:id="949" w:author="QC-10" w:date="2020-05-14T18:00:00Z">
        <w:r>
          <w:rPr>
            <w:rFonts w:ascii="Times New Roman" w:hAnsi="Times New Roman" w:cs="Times New Roman"/>
            <w:lang w:eastAsia="zh-CN"/>
          </w:rPr>
          <w:t xml:space="preserve">- if an UL Information configuration has </w:t>
        </w:r>
      </w:ins>
      <w:ins w:id="950" w:author="QC-10" w:date="2020-05-14T18:01:00Z">
        <w:r>
          <w:rPr>
            <w:rFonts w:ascii="Times New Roman" w:hAnsi="Times New Roman" w:cs="Times New Roman"/>
            <w:lang w:eastAsia="zh-CN"/>
          </w:rPr>
          <w:t xml:space="preserve">been selected for the BAP SDU, as specified in 5.2.1.2.1, </w:t>
        </w:r>
      </w:ins>
    </w:p>
    <w:p w14:paraId="4531B18B" w14:textId="4D47F5CC" w:rsidR="00081F0F" w:rsidRDefault="00257C70" w:rsidP="00257C70">
      <w:pPr>
        <w:pStyle w:val="B1"/>
        <w:ind w:firstLine="0"/>
        <w:jc w:val="both"/>
        <w:rPr>
          <w:ins w:id="951" w:author="QC-10" w:date="2020-05-14T18:03:00Z"/>
          <w:rFonts w:ascii="Times New Roman" w:hAnsi="Times New Roman" w:cs="Times New Roman"/>
        </w:rPr>
      </w:pPr>
      <w:ins w:id="952" w:author="QC-10" w:date="2020-05-14T18:01:00Z">
        <w:r>
          <w:rPr>
            <w:rFonts w:ascii="Times New Roman" w:hAnsi="Times New Roman" w:cs="Times New Roman"/>
          </w:rPr>
          <w:t xml:space="preserve">- select </w:t>
        </w:r>
      </w:ins>
      <w:ins w:id="953" w:author="QC-10" w:date="2020-05-14T18:02:00Z">
        <w:r>
          <w:rPr>
            <w:rFonts w:ascii="Times New Roman" w:hAnsi="Times New Roman" w:cs="Times New Roman"/>
          </w:rPr>
          <w:t xml:space="preserve">the BH RLC channel </w:t>
        </w:r>
      </w:ins>
      <w:ins w:id="954" w:author="QC-10" w:date="2020-05-14T16:53:00Z">
        <w:r w:rsidR="00A77698">
          <w:rPr>
            <w:rFonts w:ascii="Times New Roman" w:hAnsi="Times New Roman" w:cs="Times New Roman"/>
          </w:rPr>
          <w:t>from the</w:t>
        </w:r>
      </w:ins>
      <w:ins w:id="955" w:author="QC-10" w:date="2020-05-14T16:54:00Z">
        <w:r w:rsidR="00A77698">
          <w:rPr>
            <w:rFonts w:ascii="Times New Roman" w:hAnsi="Times New Roman" w:cs="Times New Roman"/>
          </w:rPr>
          <w:t xml:space="preserve"> list of BH RLC channels contained in the UL </w:t>
        </w:r>
      </w:ins>
      <w:ins w:id="956" w:author="QC-10" w:date="2020-05-14T16:42:00Z">
        <w:r w:rsidR="00081F0F">
          <w:rPr>
            <w:rFonts w:ascii="Times New Roman" w:hAnsi="Times New Roman" w:cs="Times New Roman"/>
          </w:rPr>
          <w:t>Information configuration</w:t>
        </w:r>
      </w:ins>
      <w:ins w:id="957" w:author="QC-10" w:date="2020-05-14T16:55:00Z">
        <w:r w:rsidR="00A77698">
          <w:rPr>
            <w:rFonts w:ascii="Times New Roman" w:hAnsi="Times New Roman" w:cs="Times New Roman"/>
          </w:rPr>
          <w:t xml:space="preserve"> </w:t>
        </w:r>
      </w:ins>
      <w:ins w:id="958" w:author="QC-10" w:date="2020-05-14T16:58:00Z">
        <w:r w:rsidR="00894387">
          <w:rPr>
            <w:rFonts w:ascii="Times New Roman" w:hAnsi="Times New Roman" w:cs="Times New Roman"/>
          </w:rPr>
          <w:t>for</w:t>
        </w:r>
      </w:ins>
      <w:ins w:id="959" w:author="QC-10" w:date="2020-05-14T16:54:00Z">
        <w:r w:rsidR="00A77698">
          <w:rPr>
            <w:rFonts w:ascii="Times New Roman" w:hAnsi="Times New Roman" w:cs="Times New Roman"/>
          </w:rPr>
          <w:t xml:space="preserve"> the egress link </w:t>
        </w:r>
      </w:ins>
      <w:ins w:id="960" w:author="QC-10" w:date="2020-05-14T18:03:00Z">
        <w:r>
          <w:rPr>
            <w:rFonts w:ascii="Times New Roman" w:hAnsi="Times New Roman" w:cs="Times New Roman"/>
          </w:rPr>
          <w:t>obtained</w:t>
        </w:r>
      </w:ins>
      <w:ins w:id="961" w:author="QC-10" w:date="2020-05-14T16:54:00Z">
        <w:r w:rsidR="00A77698">
          <w:rPr>
            <w:rFonts w:ascii="Times New Roman" w:hAnsi="Times New Roman" w:cs="Times New Roman"/>
          </w:rPr>
          <w:t xml:space="preserve"> </w:t>
        </w:r>
      </w:ins>
      <w:ins w:id="962" w:author="QC-10" w:date="2020-05-14T18:02:00Z">
        <w:r>
          <w:rPr>
            <w:rFonts w:ascii="Times New Roman" w:hAnsi="Times New Roman" w:cs="Times New Roman"/>
          </w:rPr>
          <w:t>from</w:t>
        </w:r>
      </w:ins>
      <w:ins w:id="963" w:author="QC-10" w:date="2020-05-14T16:56:00Z">
        <w:r w:rsidR="00A77698">
          <w:rPr>
            <w:rFonts w:ascii="Times New Roman" w:hAnsi="Times New Roman" w:cs="Times New Roman"/>
          </w:rPr>
          <w:t xml:space="preserve"> </w:t>
        </w:r>
      </w:ins>
      <w:ins w:id="964" w:author="QC-10" w:date="2020-05-14T16:54:00Z">
        <w:r w:rsidR="00A77698">
          <w:rPr>
            <w:rFonts w:ascii="Times New Roman" w:hAnsi="Times New Roman" w:cs="Times New Roman"/>
          </w:rPr>
          <w:t>routing</w:t>
        </w:r>
      </w:ins>
      <w:ins w:id="965" w:author="QC-10" w:date="2020-05-14T16:56:00Z">
        <w:r w:rsidR="00A77698">
          <w:rPr>
            <w:rFonts w:ascii="Times New Roman" w:hAnsi="Times New Roman" w:cs="Times New Roman"/>
          </w:rPr>
          <w:t xml:space="preserve"> </w:t>
        </w:r>
      </w:ins>
      <w:ins w:id="966" w:author="QC-10" w:date="2020-05-14T18:03:00Z">
        <w:r>
          <w:rPr>
            <w:rFonts w:ascii="Times New Roman" w:hAnsi="Times New Roman" w:cs="Times New Roman"/>
          </w:rPr>
          <w:t>of</w:t>
        </w:r>
      </w:ins>
      <w:ins w:id="967" w:author="QC-10" w:date="2020-05-14T16:56:00Z">
        <w:r w:rsidR="00A77698">
          <w:rPr>
            <w:rFonts w:ascii="Times New Roman" w:hAnsi="Times New Roman" w:cs="Times New Roman"/>
          </w:rPr>
          <w:t xml:space="preserve"> this BAP SDU</w:t>
        </w:r>
      </w:ins>
      <w:ins w:id="968" w:author="QC-10" w:date="2020-05-14T16:54:00Z">
        <w:r w:rsidR="00A77698">
          <w:rPr>
            <w:rFonts w:ascii="Times New Roman" w:hAnsi="Times New Roman" w:cs="Times New Roman"/>
          </w:rPr>
          <w:t xml:space="preserve">, </w:t>
        </w:r>
      </w:ins>
      <w:ins w:id="969" w:author="QC-10" w:date="2020-05-14T16:43:00Z">
        <w:r w:rsidR="00081F0F">
          <w:rPr>
            <w:rFonts w:ascii="Times New Roman" w:hAnsi="Times New Roman" w:cs="Times New Roman"/>
          </w:rPr>
          <w:t>as described</w:t>
        </w:r>
      </w:ins>
      <w:ins w:id="970" w:author="QC-10" w:date="2020-05-14T16:44:00Z">
        <w:r w:rsidR="00081F0F">
          <w:rPr>
            <w:rFonts w:ascii="Times New Roman" w:hAnsi="Times New Roman" w:cs="Times New Roman"/>
          </w:rPr>
          <w:t xml:space="preserve"> in 5.2.1.3.</w:t>
        </w:r>
      </w:ins>
    </w:p>
    <w:p w14:paraId="5CAD7198" w14:textId="62440420" w:rsidR="00257C70" w:rsidRDefault="00257C70" w:rsidP="00257C70">
      <w:pPr>
        <w:pStyle w:val="B1"/>
        <w:ind w:left="288" w:firstLine="0"/>
        <w:jc w:val="both"/>
        <w:rPr>
          <w:ins w:id="971" w:author="QC-10" w:date="2020-05-14T18:03:00Z"/>
          <w:rFonts w:ascii="Times New Roman" w:hAnsi="Times New Roman" w:cs="Times New Roman"/>
        </w:rPr>
        <w:pPrChange w:id="972" w:author="QC-10" w:date="2020-05-14T18:03:00Z">
          <w:pPr>
            <w:pStyle w:val="B1"/>
            <w:ind w:firstLine="0"/>
            <w:jc w:val="both"/>
          </w:pPr>
        </w:pPrChange>
      </w:pPr>
      <w:ins w:id="973" w:author="QC-10" w:date="2020-05-14T18:03:00Z">
        <w:r>
          <w:rPr>
            <w:rFonts w:ascii="Times New Roman" w:hAnsi="Times New Roman" w:cs="Times New Roman"/>
          </w:rPr>
          <w:t xml:space="preserve">- else if </w:t>
        </w:r>
        <w:proofErr w:type="gramStart"/>
        <w:r>
          <w:rPr>
            <w:rFonts w:ascii="Times New Roman" w:hAnsi="Times New Roman" w:cs="Times New Roman"/>
          </w:rPr>
          <w:t>an</w:t>
        </w:r>
        <w:proofErr w:type="gramEnd"/>
        <w:r>
          <w:rPr>
            <w:rFonts w:ascii="Times New Roman" w:hAnsi="Times New Roman" w:cs="Times New Roman"/>
          </w:rPr>
          <w:t xml:space="preserve"> </w:t>
        </w:r>
        <w:proofErr w:type="spellStart"/>
        <w:r w:rsidRPr="00257C70">
          <w:rPr>
            <w:rFonts w:ascii="Times New Roman" w:hAnsi="Times New Roman" w:cs="Times New Roman"/>
            <w:i/>
            <w:iCs/>
            <w:rPrChange w:id="974" w:author="QC-10" w:date="2020-05-14T18:04:00Z">
              <w:rPr>
                <w:rFonts w:ascii="Times New Roman" w:hAnsi="Times New Roman" w:cs="Times New Roman"/>
              </w:rPr>
            </w:rPrChange>
          </w:rPr>
          <w:t>default_UL</w:t>
        </w:r>
      </w:ins>
      <w:ins w:id="975" w:author="QC-10" w:date="2020-05-14T18:04:00Z">
        <w:r w:rsidRPr="00257C70">
          <w:rPr>
            <w:rFonts w:ascii="Times New Roman" w:hAnsi="Times New Roman" w:cs="Times New Roman"/>
            <w:i/>
            <w:iCs/>
            <w:rPrChange w:id="976" w:author="QC-10" w:date="2020-05-14T18:04:00Z">
              <w:rPr>
                <w:rFonts w:ascii="Times New Roman" w:hAnsi="Times New Roman" w:cs="Times New Roman"/>
              </w:rPr>
            </w:rPrChange>
          </w:rPr>
          <w:t>_Information</w:t>
        </w:r>
        <w:proofErr w:type="spellEnd"/>
        <w:r>
          <w:rPr>
            <w:rFonts w:ascii="Times New Roman" w:hAnsi="Times New Roman" w:cs="Times New Roman"/>
          </w:rPr>
          <w:t xml:space="preserve"> configuration has been selected for this BAP SDU, as specified in 5.2.1.2.1,</w:t>
        </w:r>
      </w:ins>
    </w:p>
    <w:p w14:paraId="6AE4CA71" w14:textId="0377B19B" w:rsidR="00257C70" w:rsidRDefault="00257C70" w:rsidP="00257C70">
      <w:pPr>
        <w:pStyle w:val="B1"/>
        <w:ind w:firstLine="0"/>
        <w:jc w:val="both"/>
        <w:rPr>
          <w:ins w:id="977" w:author="QC-10" w:date="2020-05-14T18:04:00Z"/>
          <w:rFonts w:ascii="Times New Roman" w:hAnsi="Times New Roman" w:cs="Times New Roman"/>
        </w:rPr>
      </w:pPr>
      <w:ins w:id="978" w:author="QC-10" w:date="2020-05-14T18:04:00Z">
        <w:r>
          <w:rPr>
            <w:rFonts w:ascii="Times New Roman" w:hAnsi="Times New Roman" w:cs="Times New Roman"/>
          </w:rPr>
          <w:t xml:space="preserve">- select the BH RLC channel from the </w:t>
        </w:r>
        <w:r>
          <w:rPr>
            <w:rFonts w:ascii="Times New Roman" w:hAnsi="Times New Roman" w:cs="Times New Roman"/>
          </w:rPr>
          <w:t>configuration</w:t>
        </w:r>
        <w:r>
          <w:rPr>
            <w:rFonts w:ascii="Times New Roman" w:hAnsi="Times New Roman" w:cs="Times New Roman"/>
          </w:rPr>
          <w:t>.</w:t>
        </w:r>
      </w:ins>
    </w:p>
    <w:p w14:paraId="60C923E3" w14:textId="77777777" w:rsidR="00257C70" w:rsidRDefault="00257C70" w:rsidP="00257C70">
      <w:pPr>
        <w:pStyle w:val="B1"/>
        <w:ind w:firstLine="0"/>
        <w:jc w:val="both"/>
        <w:rPr>
          <w:ins w:id="979" w:author="QC-10" w:date="2020-05-14T16:44:00Z"/>
          <w:rFonts w:ascii="Times New Roman" w:hAnsi="Times New Roman" w:cs="Times New Roman"/>
        </w:rPr>
        <w:pPrChange w:id="980" w:author="QC-10" w:date="2020-05-14T18:03:00Z">
          <w:pPr>
            <w:pStyle w:val="B1"/>
          </w:pPr>
        </w:pPrChange>
      </w:pPr>
    </w:p>
    <w:p w14:paraId="4636529C" w14:textId="218E08FE" w:rsidR="00F5651E" w:rsidRPr="00B35BBB" w:rsidDel="00894387" w:rsidRDefault="00E03F63" w:rsidP="00F71666">
      <w:pPr>
        <w:pStyle w:val="B1"/>
        <w:rPr>
          <w:del w:id="981" w:author="QC-10" w:date="2020-05-14T16:58:00Z"/>
          <w:rFonts w:ascii="Times New Roman" w:hAnsi="Times New Roman" w:cs="Times New Roman"/>
          <w:lang w:eastAsia="zh-CN"/>
        </w:rPr>
      </w:pPr>
      <w:commentRangeStart w:id="982"/>
      <w:del w:id="983" w:author="QC-10" w:date="2020-05-14T16:58:00Z">
        <w:r w:rsidRPr="00B35BBB" w:rsidDel="00894387">
          <w:rPr>
            <w:rFonts w:ascii="Times New Roman" w:hAnsi="Times New Roman" w:cs="Times New Roman"/>
            <w:lang w:eastAsia="zh-CN"/>
          </w:rPr>
          <w:delText>U</w:delText>
        </w:r>
        <w:r w:rsidR="007E33D3" w:rsidRPr="00B35BBB" w:rsidDel="00894387">
          <w:rPr>
            <w:rFonts w:ascii="Times New Roman" w:hAnsi="Times New Roman" w:cs="Times New Roman"/>
            <w:lang w:eastAsia="zh-CN"/>
          </w:rPr>
          <w:delText>p</w:delText>
        </w:r>
        <w:r w:rsidRPr="00B35BBB" w:rsidDel="00894387">
          <w:rPr>
            <w:rFonts w:ascii="Times New Roman" w:hAnsi="Times New Roman" w:cs="Times New Roman"/>
            <w:lang w:eastAsia="zh-CN"/>
          </w:rPr>
          <w:delText>link T</w:delText>
        </w:r>
        <w:r w:rsidR="007E33D3" w:rsidRPr="00B35BBB" w:rsidDel="00894387">
          <w:rPr>
            <w:rFonts w:ascii="Times New Roman" w:hAnsi="Times New Roman" w:cs="Times New Roman"/>
            <w:lang w:eastAsia="zh-CN"/>
          </w:rPr>
          <w:delText xml:space="preserve">raffic to </w:delText>
        </w:r>
        <w:r w:rsidR="006E0238" w:rsidRPr="00B35BBB" w:rsidDel="00894387">
          <w:rPr>
            <w:rFonts w:ascii="Times New Roman" w:hAnsi="Times New Roman" w:cs="Times New Roman"/>
            <w:lang w:eastAsia="zh-CN"/>
          </w:rPr>
          <w:delText>BH</w:delText>
        </w:r>
        <w:r w:rsidR="00F5651E" w:rsidRPr="00B35BBB" w:rsidDel="00894387">
          <w:rPr>
            <w:rFonts w:ascii="Times New Roman" w:hAnsi="Times New Roman" w:cs="Times New Roman"/>
            <w:lang w:eastAsia="zh-CN"/>
          </w:rPr>
          <w:delText xml:space="preserve"> RLC </w:delText>
        </w:r>
      </w:del>
      <w:commentRangeEnd w:id="982"/>
      <w:r w:rsidR="00894387">
        <w:rPr>
          <w:rStyle w:val="CommentReference"/>
        </w:rPr>
        <w:commentReference w:id="982"/>
      </w:r>
      <w:del w:id="984" w:author="QC-10" w:date="2020-05-14T16:58:00Z">
        <w:r w:rsidRPr="00B35BBB" w:rsidDel="00894387">
          <w:rPr>
            <w:rFonts w:ascii="Times New Roman" w:hAnsi="Times New Roman" w:cs="Times New Roman"/>
            <w:lang w:eastAsia="zh-CN"/>
          </w:rPr>
          <w:delText>C</w:delText>
        </w:r>
        <w:r w:rsidR="00F5651E" w:rsidRPr="00B35BBB" w:rsidDel="00894387">
          <w:rPr>
            <w:rFonts w:ascii="Times New Roman" w:hAnsi="Times New Roman" w:cs="Times New Roman"/>
            <w:lang w:eastAsia="zh-CN"/>
          </w:rPr>
          <w:delText xml:space="preserve">hannel </w:delText>
        </w:r>
        <w:r w:rsidRPr="00B35BBB" w:rsidDel="00894387">
          <w:rPr>
            <w:rFonts w:ascii="Times New Roman" w:hAnsi="Times New Roman" w:cs="Times New Roman"/>
            <w:lang w:eastAsia="zh-CN"/>
          </w:rPr>
          <w:delText>M</w:delText>
        </w:r>
        <w:r w:rsidR="00F5651E" w:rsidRPr="00B35BBB" w:rsidDel="00894387">
          <w:rPr>
            <w:rFonts w:ascii="Times New Roman" w:hAnsi="Times New Roman" w:cs="Times New Roman"/>
            <w:lang w:eastAsia="zh-CN"/>
          </w:rPr>
          <w:delText xml:space="preserve">apping </w:delText>
        </w:r>
        <w:r w:rsidRPr="00B35BBB" w:rsidDel="00894387">
          <w:rPr>
            <w:rFonts w:ascii="Times New Roman" w:hAnsi="Times New Roman" w:cs="Times New Roman"/>
            <w:lang w:eastAsia="zh-CN"/>
          </w:rPr>
          <w:delText>C</w:delText>
        </w:r>
        <w:r w:rsidR="00F5651E" w:rsidRPr="00B35BBB" w:rsidDel="00894387">
          <w:rPr>
            <w:rFonts w:ascii="Times New Roman" w:hAnsi="Times New Roman" w:cs="Times New Roman"/>
            <w:lang w:eastAsia="zh-CN"/>
          </w:rPr>
          <w:delText xml:space="preserve">onfiguration, which is contained in </w:delText>
        </w:r>
        <w:r w:rsidR="00F5651E" w:rsidRPr="00B35BBB" w:rsidDel="00894387">
          <w:rPr>
            <w:rFonts w:ascii="Times New Roman" w:hAnsi="Times New Roman" w:cs="Times New Roman"/>
          </w:rPr>
          <w:delText>[</w:delText>
        </w:r>
        <w:r w:rsidR="00F5651E" w:rsidRPr="00B35BBB" w:rsidDel="00894387">
          <w:rPr>
            <w:rFonts w:ascii="Times New Roman" w:hAnsi="Times New Roman" w:cs="Times New Roman"/>
            <w:i/>
            <w:lang w:eastAsia="zh-CN"/>
          </w:rPr>
          <w:delText>backhaulRLC-</w:delText>
        </w:r>
        <w:r w:rsidR="00F5651E" w:rsidRPr="00B35BBB" w:rsidDel="00894387">
          <w:rPr>
            <w:rFonts w:ascii="Times New Roman" w:hAnsi="Times New Roman" w:cs="Times New Roman"/>
            <w:i/>
          </w:rPr>
          <w:delText>ChannelMappingConfigUpperLayers</w:delText>
        </w:r>
        <w:r w:rsidR="00F5651E" w:rsidRPr="00B35BBB" w:rsidDel="00894387">
          <w:rPr>
            <w:rFonts w:ascii="Times New Roman" w:hAnsi="Times New Roman" w:cs="Times New Roman"/>
          </w:rPr>
          <w:delText>] configured on the IAB-node</w:delText>
        </w:r>
        <w:r w:rsidR="007E33D3" w:rsidRPr="00B35BBB" w:rsidDel="00894387">
          <w:rPr>
            <w:rFonts w:ascii="Times New Roman" w:hAnsi="Times New Roman" w:cs="Times New Roman"/>
          </w:rPr>
          <w:delText xml:space="preserve"> in </w:delText>
        </w:r>
        <w:r w:rsidR="007E33D3" w:rsidRPr="00B35BBB" w:rsidDel="00894387">
          <w:rPr>
            <w:rFonts w:ascii="Times New Roman" w:hAnsi="Times New Roman" w:cs="Times New Roman"/>
            <w:lang w:eastAsia="zh-CN"/>
          </w:rPr>
          <w:delText>TS 38.473 [5]</w:delText>
        </w:r>
        <w:r w:rsidR="00690C60" w:rsidRPr="00B35BBB" w:rsidDel="00894387">
          <w:rPr>
            <w:rFonts w:ascii="Times New Roman" w:hAnsi="Times New Roman" w:cs="Times New Roman"/>
            <w:lang w:eastAsia="zh-CN"/>
          </w:rPr>
          <w:delText>.</w:delText>
        </w:r>
      </w:del>
    </w:p>
    <w:p w14:paraId="2D0C0BB5" w14:textId="57A174F8" w:rsidR="00F37CCA" w:rsidRPr="00B35BBB" w:rsidDel="00894387" w:rsidRDefault="00F5651E" w:rsidP="00F5651E">
      <w:pPr>
        <w:rPr>
          <w:del w:id="985" w:author="QC-10" w:date="2020-05-14T16:58:00Z"/>
          <w:rFonts w:ascii="Times New Roman" w:hAnsi="Times New Roman" w:cs="Times New Roman"/>
        </w:rPr>
      </w:pPr>
      <w:del w:id="986" w:author="QC-10" w:date="2020-05-14T16:58:00Z">
        <w:r w:rsidRPr="00B35BBB" w:rsidDel="00894387">
          <w:rPr>
            <w:rFonts w:ascii="Times New Roman" w:hAnsi="Times New Roman" w:cs="Times New Roman"/>
            <w:lang w:eastAsia="zh-CN"/>
          </w:rPr>
          <w:delText xml:space="preserve">Each entry of the </w:delText>
        </w:r>
        <w:r w:rsidR="00E03F63" w:rsidRPr="00B35BBB" w:rsidDel="00894387">
          <w:rPr>
            <w:rFonts w:ascii="Times New Roman" w:hAnsi="Times New Roman" w:cs="Times New Roman"/>
            <w:lang w:eastAsia="zh-CN"/>
          </w:rPr>
          <w:delText>Uplink Traffic to BH RLC Channel Mapping Configuration</w:delText>
        </w:r>
        <w:r w:rsidR="00E03F63" w:rsidRPr="00B35BBB" w:rsidDel="00894387">
          <w:rPr>
            <w:rFonts w:ascii="Times New Roman" w:hAnsi="Times New Roman" w:cs="Times New Roman"/>
          </w:rPr>
          <w:delText xml:space="preserve"> </w:delText>
        </w:r>
        <w:r w:rsidRPr="00B35BBB" w:rsidDel="00894387">
          <w:rPr>
            <w:rFonts w:ascii="Times New Roman" w:hAnsi="Times New Roman" w:cs="Times New Roman"/>
          </w:rPr>
          <w:delText>contains</w:delText>
        </w:r>
        <w:r w:rsidR="00F37CCA" w:rsidRPr="00B35BBB" w:rsidDel="00894387">
          <w:rPr>
            <w:rFonts w:ascii="Times New Roman" w:hAnsi="Times New Roman" w:cs="Times New Roman"/>
          </w:rPr>
          <w:delText>:</w:delText>
        </w:r>
        <w:r w:rsidRPr="00B35BBB" w:rsidDel="00894387">
          <w:rPr>
            <w:rFonts w:ascii="Times New Roman" w:hAnsi="Times New Roman" w:cs="Times New Roman"/>
          </w:rPr>
          <w:delText xml:space="preserve"> </w:delText>
        </w:r>
      </w:del>
    </w:p>
    <w:p w14:paraId="4229DAD9" w14:textId="50C636D8" w:rsidR="003F4AB2" w:rsidRPr="00B35BBB" w:rsidDel="00894387" w:rsidRDefault="00BE0588" w:rsidP="00F71666">
      <w:pPr>
        <w:pStyle w:val="B1"/>
        <w:rPr>
          <w:del w:id="987" w:author="QC-10" w:date="2020-05-14T16:58:00Z"/>
          <w:rFonts w:ascii="Times New Roman" w:hAnsi="Times New Roman" w:cs="Times New Roman"/>
          <w:lang w:eastAsia="zh-CN"/>
        </w:rPr>
      </w:pPr>
      <w:del w:id="988"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r w:rsidR="00F37CCA" w:rsidRPr="00B35BBB" w:rsidDel="00894387">
          <w:rPr>
            <w:rFonts w:ascii="Times New Roman" w:hAnsi="Times New Roman" w:cs="Times New Roman"/>
          </w:rPr>
          <w:delText xml:space="preserve">a traffic type specifier, which is </w:delText>
        </w:r>
        <w:r w:rsidR="009C29D9" w:rsidRPr="00B35BBB" w:rsidDel="00894387">
          <w:rPr>
            <w:rFonts w:ascii="Times New Roman" w:hAnsi="Times New Roman" w:cs="Times New Roman"/>
          </w:rPr>
          <w:delText xml:space="preserve">indicated by </w:delText>
        </w:r>
        <w:r w:rsidR="003F4AB2" w:rsidRPr="00B35BBB" w:rsidDel="00894387">
          <w:rPr>
            <w:rFonts w:ascii="Times New Roman" w:hAnsi="Times New Roman" w:cs="Times New Roman"/>
          </w:rPr>
          <w:delText xml:space="preserve">UL UP TNL Information for F1-U packets </w:delText>
        </w:r>
        <w:r w:rsidR="000804A2" w:rsidRPr="00B35BBB" w:rsidDel="00894387">
          <w:rPr>
            <w:rFonts w:ascii="Times New Roman" w:hAnsi="Times New Roman" w:cs="Times New Roman"/>
            <w:lang w:eastAsia="zh-CN"/>
          </w:rPr>
          <w:delText>or</w:delText>
        </w:r>
        <w:r w:rsidR="003F4AB2" w:rsidRPr="00B35BBB" w:rsidDel="00894387">
          <w:rPr>
            <w:rFonts w:ascii="Times New Roman" w:hAnsi="Times New Roman" w:cs="Times New Roman"/>
            <w:lang w:eastAsia="zh-CN"/>
          </w:rPr>
          <w:delText xml:space="preserve"> Non-UP Traffic Type for non-F1-U packets</w:delText>
        </w:r>
        <w:r w:rsidR="003F4AB2" w:rsidRPr="00B35BBB" w:rsidDel="00894387">
          <w:rPr>
            <w:rFonts w:ascii="Times New Roman" w:hAnsi="Times New Roman" w:cs="Times New Roman"/>
          </w:rPr>
          <w:delText xml:space="preserve"> in </w:delText>
        </w:r>
        <w:r w:rsidR="003F4AB2" w:rsidRPr="00B35BBB" w:rsidDel="00894387">
          <w:rPr>
            <w:rFonts w:ascii="Times New Roman" w:hAnsi="Times New Roman" w:cs="Times New Roman"/>
            <w:lang w:eastAsia="zh-CN"/>
          </w:rPr>
          <w:delText>TS 38.473 [5]</w:delText>
        </w:r>
        <w:r w:rsidR="00F5651E" w:rsidRPr="00B35BBB" w:rsidDel="00894387">
          <w:rPr>
            <w:rFonts w:ascii="Times New Roman" w:hAnsi="Times New Roman" w:cs="Times New Roman"/>
          </w:rPr>
          <w:delText xml:space="preserve">, </w:delText>
        </w:r>
      </w:del>
    </w:p>
    <w:p w14:paraId="5ABD843B" w14:textId="733A9EDA" w:rsidR="005F5416" w:rsidRPr="00B35BBB" w:rsidDel="00894387" w:rsidRDefault="00BE0588" w:rsidP="00F71666">
      <w:pPr>
        <w:pStyle w:val="B1"/>
        <w:rPr>
          <w:del w:id="989" w:author="QC-10" w:date="2020-05-14T16:58:00Z"/>
          <w:rFonts w:ascii="Times New Roman" w:hAnsi="Times New Roman" w:cs="Times New Roman"/>
          <w:lang w:eastAsia="zh-CN"/>
        </w:rPr>
      </w:pPr>
      <w:del w:id="990"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r w:rsidR="005F5416" w:rsidRPr="00B35BBB" w:rsidDel="00894387">
          <w:rPr>
            <w:rFonts w:ascii="Times New Roman" w:hAnsi="Times New Roman" w:cs="Times New Roman"/>
          </w:rPr>
          <w:delText xml:space="preserve">an egress link ID, which is indicated by Next-Hop BAP address in UL BH information in </w:delText>
        </w:r>
        <w:r w:rsidR="005F5416" w:rsidRPr="00B35BBB" w:rsidDel="00894387">
          <w:rPr>
            <w:rFonts w:ascii="Times New Roman" w:hAnsi="Times New Roman" w:cs="Times New Roman"/>
            <w:lang w:eastAsia="zh-CN"/>
          </w:rPr>
          <w:delText>TS 38.473 [5],</w:delText>
        </w:r>
        <w:r w:rsidR="005F5416" w:rsidRPr="00B35BBB" w:rsidDel="00894387">
          <w:rPr>
            <w:rFonts w:ascii="Times New Roman" w:hAnsi="Times New Roman" w:cs="Times New Roman"/>
          </w:rPr>
          <w:delText xml:space="preserve"> </w:delText>
        </w:r>
        <w:r w:rsidR="00F5651E" w:rsidRPr="00B35BBB" w:rsidDel="00894387">
          <w:rPr>
            <w:rFonts w:ascii="Times New Roman" w:hAnsi="Times New Roman" w:cs="Times New Roman"/>
          </w:rPr>
          <w:delText xml:space="preserve">and </w:delText>
        </w:r>
      </w:del>
    </w:p>
    <w:p w14:paraId="3386BDA0" w14:textId="0C1FC8E8" w:rsidR="00F5651E" w:rsidRPr="00B35BBB" w:rsidDel="00894387" w:rsidRDefault="00BE0588" w:rsidP="00F71666">
      <w:pPr>
        <w:pStyle w:val="B1"/>
        <w:rPr>
          <w:del w:id="991" w:author="QC-10" w:date="2020-05-14T16:58:00Z"/>
          <w:rFonts w:ascii="Times New Roman" w:hAnsi="Times New Roman" w:cs="Times New Roman"/>
          <w:lang w:eastAsia="zh-CN"/>
        </w:rPr>
      </w:pPr>
      <w:del w:id="992"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r w:rsidR="005F5416" w:rsidRPr="00B35BBB" w:rsidDel="00894387">
          <w:rPr>
            <w:rFonts w:ascii="Times New Roman" w:hAnsi="Times New Roman" w:cs="Times New Roman"/>
          </w:rPr>
          <w:delText xml:space="preserve">an egress </w:delText>
        </w:r>
        <w:r w:rsidR="006E0238" w:rsidRPr="00B35BBB" w:rsidDel="00894387">
          <w:rPr>
            <w:rFonts w:ascii="Times New Roman" w:hAnsi="Times New Roman" w:cs="Times New Roman"/>
          </w:rPr>
          <w:delText>BH</w:delText>
        </w:r>
        <w:r w:rsidR="005F5416" w:rsidRPr="00B35BBB" w:rsidDel="00894387">
          <w:rPr>
            <w:rFonts w:ascii="Times New Roman" w:hAnsi="Times New Roman" w:cs="Times New Roman"/>
          </w:rPr>
          <w:delText xml:space="preserve"> RLC channel ID, which is indicated by BH RLC CH ID in UL BH information in </w:delText>
        </w:r>
        <w:r w:rsidR="005F5416" w:rsidRPr="00B35BBB" w:rsidDel="00894387">
          <w:rPr>
            <w:rFonts w:ascii="Times New Roman" w:hAnsi="Times New Roman" w:cs="Times New Roman"/>
            <w:lang w:eastAsia="zh-CN"/>
          </w:rPr>
          <w:delText>TS 38.473 [5]</w:delText>
        </w:r>
        <w:r w:rsidR="00F5651E" w:rsidRPr="00B35BBB" w:rsidDel="00894387">
          <w:rPr>
            <w:rFonts w:ascii="Times New Roman" w:hAnsi="Times New Roman" w:cs="Times New Roman"/>
          </w:rPr>
          <w:delText>.</w:delText>
        </w:r>
      </w:del>
    </w:p>
    <w:p w14:paraId="53257612" w14:textId="702F245B" w:rsidR="008F7C01" w:rsidRPr="00B35BBB" w:rsidDel="00894387" w:rsidRDefault="008F7C01" w:rsidP="008F7C01">
      <w:pPr>
        <w:rPr>
          <w:del w:id="993" w:author="QC-10" w:date="2020-05-14T16:58:00Z"/>
          <w:rFonts w:ascii="Times New Roman" w:hAnsi="Times New Roman" w:cs="Times New Roman"/>
          <w:lang w:eastAsia="zh-CN"/>
        </w:rPr>
      </w:pPr>
      <w:del w:id="994" w:author="QC-10" w:date="2020-05-14T16:58:00Z">
        <w:r w:rsidRPr="00B35BBB" w:rsidDel="00894387">
          <w:rPr>
            <w:rFonts w:ascii="Times New Roman" w:hAnsi="Times New Roman" w:cs="Times New Roman"/>
            <w:lang w:eastAsia="zh-CN"/>
          </w:rPr>
          <w:delText>For a BAP SDU received from upper layers at the IAB-node for transmission</w:delText>
        </w:r>
      </w:del>
      <w:ins w:id="995" w:author="Huawei" w:date="2020-04-01T11:38:00Z">
        <w:del w:id="996" w:author="QC-10" w:date="2020-05-14T16:58:00Z">
          <w:r w:rsidR="009922BD" w:rsidDel="00894387">
            <w:rPr>
              <w:rFonts w:ascii="Times New Roman" w:hAnsi="Times New Roman" w:cs="Times New Roman"/>
              <w:lang w:eastAsia="zh-CN"/>
            </w:rPr>
            <w:delText>and to be transmitted</w:delText>
          </w:r>
        </w:del>
      </w:ins>
      <w:del w:id="997" w:author="QC-10" w:date="2020-05-14T16:58:00Z">
        <w:r w:rsidRPr="00B35BBB" w:rsidDel="00894387">
          <w:rPr>
            <w:rFonts w:ascii="Times New Roman" w:hAnsi="Times New Roman" w:cs="Times New Roman"/>
            <w:lang w:eastAsia="zh-CN"/>
          </w:rPr>
          <w:delText xml:space="preserve"> in upstream direction, whose egress link has been selected as specified in clause 5.2.1.</w:delText>
        </w:r>
        <w:r w:rsidR="00F94654" w:rsidRPr="00B35BBB" w:rsidDel="00894387">
          <w:rPr>
            <w:rFonts w:ascii="Times New Roman" w:hAnsi="Times New Roman" w:cs="Times New Roman"/>
            <w:lang w:eastAsia="zh-CN"/>
          </w:rPr>
          <w:delText>3</w:delText>
        </w:r>
        <w:r w:rsidRPr="00B35BBB" w:rsidDel="00894387">
          <w:rPr>
            <w:rFonts w:ascii="Times New Roman" w:hAnsi="Times New Roman" w:cs="Times New Roman"/>
            <w:lang w:eastAsia="zh-CN"/>
          </w:rPr>
          <w:delText xml:space="preserve">, the BAP </w:delText>
        </w:r>
        <w:r w:rsidR="001D59F0" w:rsidRPr="00B35BBB" w:rsidDel="00894387">
          <w:rPr>
            <w:rFonts w:ascii="Times New Roman" w:hAnsi="Times New Roman" w:cs="Times New Roman"/>
            <w:lang w:eastAsia="zh-CN"/>
          </w:rPr>
          <w:delText xml:space="preserve">entity </w:delText>
        </w:r>
        <w:r w:rsidRPr="00B35BBB" w:rsidDel="00894387">
          <w:rPr>
            <w:rFonts w:ascii="Times New Roman" w:hAnsi="Times New Roman" w:cs="Times New Roman"/>
            <w:lang w:eastAsia="zh-CN"/>
          </w:rPr>
          <w:delText>shall:</w:delText>
        </w:r>
      </w:del>
    </w:p>
    <w:p w14:paraId="5F2F6D4C" w14:textId="577D52F3" w:rsidR="008F7C01" w:rsidRPr="00B35BBB" w:rsidDel="00894387" w:rsidRDefault="008F7C01">
      <w:pPr>
        <w:pStyle w:val="B1"/>
        <w:rPr>
          <w:del w:id="998" w:author="QC-10" w:date="2020-05-14T16:58:00Z"/>
          <w:rFonts w:ascii="Times New Roman" w:hAnsi="Times New Roman" w:cs="Times New Roman"/>
        </w:rPr>
        <w:pPrChange w:id="999" w:author="Huawei" w:date="2020-04-01T11:38:00Z">
          <w:pPr>
            <w:pStyle w:val="B1"/>
            <w:ind w:left="0" w:firstLine="284"/>
            <w:jc w:val="both"/>
          </w:pPr>
        </w:pPrChange>
      </w:pPr>
      <w:del w:id="1000"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if </w:delText>
        </w:r>
        <w:r w:rsidR="00764DB6" w:rsidRPr="00B35BBB" w:rsidDel="00894387">
          <w:rPr>
            <w:rFonts w:ascii="Times New Roman" w:hAnsi="Times New Roman" w:cs="Times New Roman"/>
          </w:rPr>
          <w:delText xml:space="preserve">the </w:delText>
        </w:r>
        <w:r w:rsidR="00E03F63" w:rsidRPr="00B35BBB" w:rsidDel="00894387">
          <w:rPr>
            <w:rFonts w:ascii="Times New Roman" w:hAnsi="Times New Roman" w:cs="Times New Roman"/>
          </w:rPr>
          <w:delText>Uplink Traffic to BH RLC Channel Mapping Configuration</w:delText>
        </w:r>
        <w:r w:rsidRPr="00B35BBB" w:rsidDel="00894387">
          <w:rPr>
            <w:rFonts w:ascii="Times New Roman" w:hAnsi="Times New Roman" w:cs="Times New Roman"/>
          </w:rPr>
          <w:delText xml:space="preserve"> </w:delText>
        </w:r>
        <w:r w:rsidR="00764DB6" w:rsidRPr="00B35BBB" w:rsidDel="00894387">
          <w:rPr>
            <w:rFonts w:ascii="Times New Roman" w:hAnsi="Times New Roman" w:cs="Times New Roman"/>
          </w:rPr>
          <w:delText xml:space="preserve">is not </w:delText>
        </w:r>
        <w:r w:rsidRPr="00B35BBB" w:rsidDel="00894387">
          <w:rPr>
            <w:rFonts w:ascii="Times New Roman" w:hAnsi="Times New Roman" w:cs="Times New Roman"/>
          </w:rPr>
          <w:delText>configured in accordance with</w:delText>
        </w:r>
        <w:r w:rsidR="006455B4" w:rsidRPr="00B35BBB" w:rsidDel="00894387">
          <w:rPr>
            <w:rFonts w:ascii="Times New Roman" w:hAnsi="Times New Roman" w:cs="Times New Roman"/>
          </w:rPr>
          <w:delText xml:space="preserve"> TS 38.473 [5</w:delText>
        </w:r>
        <w:r w:rsidR="00D3791C" w:rsidDel="00894387">
          <w:rPr>
            <w:rFonts w:ascii="Times New Roman" w:hAnsi="Times New Roman" w:cs="Times New Roman"/>
          </w:rPr>
          <w:delText>]]:</w:delText>
        </w:r>
      </w:del>
    </w:p>
    <w:p w14:paraId="3980F7DE" w14:textId="432142EE" w:rsidR="008F7C01" w:rsidRPr="00B35BBB" w:rsidDel="00894387" w:rsidRDefault="008F7C01" w:rsidP="00F71666">
      <w:pPr>
        <w:pStyle w:val="B2"/>
        <w:rPr>
          <w:del w:id="1001" w:author="QC-10" w:date="2020-05-14T16:58:00Z"/>
          <w:rFonts w:ascii="Times New Roman" w:hAnsi="Times New Roman" w:cs="Times New Roman"/>
          <w:lang w:eastAsia="zh-CN"/>
        </w:rPr>
      </w:pPr>
      <w:del w:id="1002"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the egress </w:delText>
        </w:r>
        <w:r w:rsidR="008B069C" w:rsidRPr="00B35BBB" w:rsidDel="00894387">
          <w:rPr>
            <w:rFonts w:ascii="Times New Roman" w:hAnsi="Times New Roman" w:cs="Times New Roman"/>
          </w:rPr>
          <w:delText xml:space="preserve">BH </w:delText>
        </w:r>
        <w:r w:rsidRPr="00B35BBB" w:rsidDel="00894387">
          <w:rPr>
            <w:rFonts w:ascii="Times New Roman" w:hAnsi="Times New Roman" w:cs="Times New Roman"/>
          </w:rPr>
          <w:delText xml:space="preserve">RLC channel corresponding to </w:delText>
        </w:r>
        <w:r w:rsidR="006455B4" w:rsidRPr="00B35BBB" w:rsidDel="00894387">
          <w:rPr>
            <w:rFonts w:ascii="Times New Roman" w:hAnsi="Times New Roman" w:cs="Times New Roman"/>
            <w:i/>
          </w:rPr>
          <w:delText>defaultUL-BH-RLC-Channel</w:delText>
        </w:r>
        <w:r w:rsidR="006455B4" w:rsidRPr="00B35BBB" w:rsidDel="00894387">
          <w:rPr>
            <w:rFonts w:ascii="Times New Roman" w:hAnsi="Times New Roman" w:cs="Times New Roman"/>
          </w:rPr>
          <w:delText xml:space="preserve"> configured</w:delText>
        </w:r>
        <w:r w:rsidRPr="00B35BBB" w:rsidDel="00894387">
          <w:rPr>
            <w:rFonts w:ascii="Times New Roman" w:hAnsi="Times New Roman" w:cs="Times New Roman"/>
            <w:lang w:eastAsia="zh-CN"/>
          </w:rPr>
          <w:delText xml:space="preserve"> in </w:delText>
        </w:r>
        <w:r w:rsidR="006455B4" w:rsidRPr="00B35BBB" w:rsidDel="00894387">
          <w:rPr>
            <w:rFonts w:ascii="Times New Roman" w:hAnsi="Times New Roman" w:cs="Times New Roman"/>
            <w:lang w:eastAsia="zh-CN"/>
          </w:rPr>
          <w:delText>TS 38.331 [3]</w:delText>
        </w:r>
        <w:r w:rsidRPr="00B35BBB" w:rsidDel="00894387">
          <w:rPr>
            <w:rFonts w:ascii="Times New Roman" w:hAnsi="Times New Roman" w:cs="Times New Roman"/>
            <w:lang w:eastAsia="zh-CN"/>
          </w:rPr>
          <w:delText>;</w:delText>
        </w:r>
      </w:del>
    </w:p>
    <w:p w14:paraId="23B1D1C6" w14:textId="5F2E7A7A" w:rsidR="008F7C01" w:rsidRPr="00B35BBB" w:rsidDel="00894387" w:rsidRDefault="008F7C01" w:rsidP="008F7C01">
      <w:pPr>
        <w:pStyle w:val="B1"/>
        <w:ind w:left="0" w:firstLine="284"/>
        <w:jc w:val="both"/>
        <w:rPr>
          <w:del w:id="1003" w:author="QC-10" w:date="2020-05-14T16:58:00Z"/>
          <w:rFonts w:ascii="Times New Roman" w:hAnsi="Times New Roman" w:cs="Times New Roman"/>
        </w:rPr>
      </w:pPr>
      <w:del w:id="1004" w:author="QC-10" w:date="2020-05-14T16:58:00Z">
        <w:r w:rsidRPr="00B35BBB" w:rsidDel="00894387">
          <w:rPr>
            <w:rFonts w:ascii="Times New Roman" w:hAnsi="Times New Roman" w:cs="Times New Roman"/>
            <w:iCs/>
          </w:rPr>
          <w:delText>-</w:delText>
        </w:r>
        <w:r w:rsidRPr="00B35BBB" w:rsidDel="00894387">
          <w:rPr>
            <w:rFonts w:ascii="Times New Roman" w:hAnsi="Times New Roman" w:cs="Times New Roman"/>
            <w:iCs/>
          </w:rPr>
          <w:tab/>
        </w:r>
        <w:r w:rsidRPr="00B35BBB" w:rsidDel="00894387">
          <w:rPr>
            <w:rFonts w:ascii="Times New Roman" w:hAnsi="Times New Roman" w:cs="Times New Roman"/>
            <w:lang w:eastAsia="zh-CN"/>
          </w:rPr>
          <w:delText>else</w:delText>
        </w:r>
        <w:r w:rsidRPr="00B35BBB" w:rsidDel="00894387">
          <w:rPr>
            <w:rFonts w:ascii="Times New Roman" w:hAnsi="Times New Roman" w:cs="Times New Roman"/>
          </w:rPr>
          <w:delText>:</w:delText>
        </w:r>
      </w:del>
    </w:p>
    <w:p w14:paraId="77C94F66" w14:textId="2A0EB49A" w:rsidR="008F7C01" w:rsidRPr="00B35BBB" w:rsidDel="00894387" w:rsidRDefault="008F7C01" w:rsidP="00F71666">
      <w:pPr>
        <w:pStyle w:val="B2"/>
        <w:rPr>
          <w:del w:id="1005" w:author="QC-10" w:date="2020-05-14T16:58:00Z"/>
          <w:rFonts w:ascii="Times New Roman" w:hAnsi="Times New Roman" w:cs="Times New Roman"/>
          <w:iCs/>
        </w:rPr>
      </w:pPr>
      <w:del w:id="1006" w:author="QC-10" w:date="2020-05-14T16:58:00Z">
        <w:r w:rsidRPr="00B35BBB" w:rsidDel="00894387">
          <w:rPr>
            <w:rFonts w:ascii="Times New Roman" w:hAnsi="Times New Roman" w:cs="Times New Roman"/>
            <w:iCs/>
          </w:rPr>
          <w:delText>-</w:delText>
        </w:r>
        <w:r w:rsidRPr="00B35BBB" w:rsidDel="00894387">
          <w:rPr>
            <w:rFonts w:ascii="Times New Roman" w:hAnsi="Times New Roman" w:cs="Times New Roman"/>
            <w:iCs/>
          </w:rPr>
          <w:tab/>
        </w:r>
        <w:r w:rsidRPr="00B35BBB" w:rsidDel="00894387">
          <w:rPr>
            <w:rFonts w:ascii="Times New Roman" w:hAnsi="Times New Roman" w:cs="Times New Roman"/>
            <w:lang w:eastAsia="zh-CN"/>
          </w:rPr>
          <w:delText>for the BAP SDU encapsulating an F1-U packet:</w:delText>
        </w:r>
      </w:del>
    </w:p>
    <w:p w14:paraId="00F7FE49" w14:textId="295147FA" w:rsidR="008F7C01" w:rsidRPr="00B35BBB" w:rsidDel="00894387" w:rsidRDefault="008F7C01" w:rsidP="00F71666">
      <w:pPr>
        <w:pStyle w:val="B3"/>
        <w:rPr>
          <w:del w:id="1007" w:author="QC-10" w:date="2020-05-14T16:58:00Z"/>
          <w:rFonts w:ascii="Times New Roman" w:hAnsi="Times New Roman" w:cs="Times New Roman"/>
        </w:rPr>
      </w:pPr>
      <w:del w:id="1008"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del>
      <w:ins w:id="1009" w:author="Huawei" w:date="2020-04-22T12:12:00Z">
        <w:del w:id="1010" w:author="QC-10" w:date="2020-05-14T16:58:00Z">
          <w:r w:rsidR="00BB3EBB" w:rsidRPr="00B35BBB" w:rsidDel="00894387">
            <w:rPr>
              <w:rFonts w:ascii="Times New Roman" w:hAnsi="Times New Roman" w:cs="Times New Roman"/>
            </w:rPr>
            <w:delText>i</w:delText>
          </w:r>
          <w:r w:rsidR="00BB3EBB" w:rsidDel="00894387">
            <w:rPr>
              <w:rFonts w:ascii="Times New Roman" w:hAnsi="Times New Roman" w:cs="Times New Roman"/>
            </w:rPr>
            <w:delText>f there is</w:delText>
          </w:r>
        </w:del>
      </w:ins>
      <w:del w:id="1011" w:author="QC-10" w:date="2020-05-14T16:58:00Z">
        <w:r w:rsidRPr="00B35BBB" w:rsidDel="00894387">
          <w:rPr>
            <w:rFonts w:ascii="Times New Roman" w:hAnsi="Times New Roman" w:cs="Times New Roman"/>
          </w:rPr>
          <w:delText xml:space="preserve">select an entry </w:delText>
        </w:r>
      </w:del>
      <w:ins w:id="1012" w:author="Huawei" w:date="2020-04-27T17:39:00Z">
        <w:del w:id="1013" w:author="QC-10" w:date="2020-05-14T16:58:00Z">
          <w:r w:rsidR="00175946" w:rsidDel="00894387">
            <w:rPr>
              <w:rFonts w:ascii="Times New Roman" w:hAnsi="Times New Roman" w:cs="Times New Roman"/>
            </w:rPr>
            <w:delText>in</w:delText>
          </w:r>
          <w:r w:rsidR="00175946" w:rsidRPr="00B35BBB" w:rsidDel="00894387">
            <w:rPr>
              <w:rFonts w:ascii="Times New Roman" w:hAnsi="Times New Roman" w:cs="Times New Roman"/>
            </w:rPr>
            <w:delText xml:space="preserve"> </w:delText>
          </w:r>
        </w:del>
      </w:ins>
      <w:del w:id="1014" w:author="QC-10" w:date="2020-05-14T16:58:00Z">
        <w:r w:rsidRPr="00B35BBB" w:rsidDel="00894387">
          <w:rPr>
            <w:rFonts w:ascii="Times New Roman" w:hAnsi="Times New Roman" w:cs="Times New Roman"/>
          </w:rPr>
          <w:delText xml:space="preserve">from the </w:delText>
        </w:r>
        <w:r w:rsidR="00E03F63" w:rsidRPr="00B35BBB" w:rsidDel="00894387">
          <w:rPr>
            <w:rFonts w:ascii="Times New Roman" w:hAnsi="Times New Roman" w:cs="Times New Roman"/>
            <w:lang w:eastAsia="zh-CN"/>
          </w:rPr>
          <w:delText>Uplink Traffic to BH RLC Channel Mapping Configuration</w:delText>
        </w:r>
        <w:r w:rsidRPr="00B35BBB" w:rsidDel="00894387">
          <w:rPr>
            <w:rFonts w:ascii="Times New Roman" w:hAnsi="Times New Roman" w:cs="Times New Roman"/>
          </w:rPr>
          <w:delText xml:space="preserve"> with its </w:delText>
        </w:r>
        <w:r w:rsidR="006455B4" w:rsidRPr="00B35BBB" w:rsidDel="00894387">
          <w:rPr>
            <w:rFonts w:ascii="Times New Roman" w:hAnsi="Times New Roman" w:cs="Times New Roman"/>
          </w:rPr>
          <w:delText>traffic type specifier corresponds to</w:delText>
        </w:r>
        <w:r w:rsidRPr="00B35BBB" w:rsidDel="00894387">
          <w:rPr>
            <w:rFonts w:ascii="Times New Roman" w:hAnsi="Times New Roman" w:cs="Times New Roman"/>
          </w:rPr>
          <w:delText xml:space="preserve"> the destination IP address and TEID of this BAP SDU and its </w:delText>
        </w:r>
        <w:r w:rsidR="006455B4" w:rsidRPr="00B35BBB" w:rsidDel="00894387">
          <w:rPr>
            <w:rFonts w:ascii="Times New Roman" w:hAnsi="Times New Roman" w:cs="Times New Roman"/>
          </w:rPr>
          <w:delText xml:space="preserve">egress </w:delText>
        </w:r>
        <w:r w:rsidR="000804A2" w:rsidRPr="00B35BBB" w:rsidDel="00894387">
          <w:rPr>
            <w:rFonts w:ascii="Times New Roman" w:hAnsi="Times New Roman" w:cs="Times New Roman"/>
          </w:rPr>
          <w:delText>link</w:delText>
        </w:r>
        <w:r w:rsidR="006455B4" w:rsidRPr="00B35BBB" w:rsidDel="00894387">
          <w:rPr>
            <w:rFonts w:ascii="Times New Roman" w:hAnsi="Times New Roman" w:cs="Times New Roman"/>
          </w:rPr>
          <w:delText xml:space="preserve"> ID</w:delText>
        </w:r>
        <w:r w:rsidRPr="00B35BBB" w:rsidDel="00894387">
          <w:rPr>
            <w:rFonts w:ascii="Times New Roman" w:hAnsi="Times New Roman" w:cs="Times New Roman"/>
          </w:rPr>
          <w:delText xml:space="preserve"> corresponding to the selected egress link;</w:delText>
        </w:r>
      </w:del>
    </w:p>
    <w:p w14:paraId="42EE6667" w14:textId="1072660F" w:rsidR="00BB3EBB" w:rsidRPr="00B35BBB" w:rsidDel="00894387" w:rsidRDefault="00BB3EBB" w:rsidP="00BB3EBB">
      <w:pPr>
        <w:pStyle w:val="B2"/>
        <w:ind w:firstLine="0"/>
        <w:rPr>
          <w:ins w:id="1015" w:author="Huawei" w:date="2020-04-22T12:14:00Z"/>
          <w:del w:id="1016" w:author="QC-10" w:date="2020-05-14T16:58:00Z"/>
          <w:rFonts w:ascii="Times New Roman" w:hAnsi="Times New Roman" w:cs="Times New Roman"/>
        </w:rPr>
      </w:pPr>
      <w:ins w:id="1017" w:author="Huawei" w:date="2020-04-22T12:14:00Z">
        <w:del w:id="1018" w:author="QC-10" w:date="2020-05-14T16:58:00Z">
          <w:r w:rsidDel="00894387">
            <w:rPr>
              <w:rFonts w:ascii="Times New Roman" w:hAnsi="Times New Roman" w:cs="Times New Roman"/>
            </w:rPr>
            <w:tab/>
          </w:r>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select the egress BH RLC channel corresponding to [</w:delText>
          </w:r>
          <w:r w:rsidRPr="00B35BBB" w:rsidDel="00894387">
            <w:rPr>
              <w:rFonts w:ascii="Times New Roman" w:hAnsi="Times New Roman" w:cs="Times New Roman"/>
              <w:i/>
            </w:rPr>
            <w:delText>egressBH-RLC-ID</w:delText>
          </w:r>
          <w:r w:rsidRPr="00B35BBB" w:rsidDel="00894387">
            <w:rPr>
              <w:rFonts w:ascii="Times New Roman" w:hAnsi="Times New Roman" w:cs="Times New Roman"/>
            </w:rPr>
            <w:delText xml:space="preserve">] of the </w:delText>
          </w:r>
        </w:del>
      </w:ins>
      <w:ins w:id="1019" w:author="Huawei" w:date="2020-04-23T10:20:00Z">
        <w:del w:id="1020" w:author="QC-10" w:date="2020-05-14T16:58:00Z">
          <w:r w:rsidR="006E70CB" w:rsidDel="00894387">
            <w:rPr>
              <w:rFonts w:ascii="Times New Roman" w:hAnsi="Times New Roman" w:cs="Times New Roman"/>
            </w:rPr>
            <w:delText xml:space="preserve">this </w:delText>
          </w:r>
        </w:del>
      </w:ins>
      <w:ins w:id="1021" w:author="Huawei" w:date="2020-04-22T12:14:00Z">
        <w:del w:id="1022" w:author="QC-10" w:date="2020-05-14T16:58:00Z">
          <w:r w:rsidRPr="00B35BBB" w:rsidDel="00894387">
            <w:rPr>
              <w:rFonts w:ascii="Times New Roman" w:hAnsi="Times New Roman" w:cs="Times New Roman"/>
            </w:rPr>
            <w:delText>entry;</w:delText>
          </w:r>
        </w:del>
      </w:ins>
    </w:p>
    <w:p w14:paraId="0CF22156" w14:textId="2C02C49D" w:rsidR="00BB3EBB" w:rsidRPr="00B35BBB" w:rsidDel="00894387" w:rsidRDefault="00BB3EBB" w:rsidP="00BB3EBB">
      <w:pPr>
        <w:pStyle w:val="B3"/>
        <w:rPr>
          <w:ins w:id="1023" w:author="Huawei" w:date="2020-04-22T12:15:00Z"/>
          <w:del w:id="1024" w:author="QC-10" w:date="2020-05-14T16:58:00Z"/>
          <w:rFonts w:ascii="Times New Roman" w:hAnsi="Times New Roman" w:cs="Times New Roman"/>
        </w:rPr>
      </w:pPr>
      <w:ins w:id="1025" w:author="Huawei" w:date="2020-04-22T12:15:00Z">
        <w:del w:id="1026"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r w:rsidDel="00894387">
            <w:rPr>
              <w:rFonts w:ascii="Times New Roman" w:hAnsi="Times New Roman" w:cs="Times New Roman"/>
            </w:rPr>
            <w:delText>else:</w:delText>
          </w:r>
        </w:del>
      </w:ins>
    </w:p>
    <w:p w14:paraId="036A146E" w14:textId="48E87B34" w:rsidR="00BB3EBB" w:rsidRPr="004D730E" w:rsidDel="00894387" w:rsidRDefault="00BB3EBB" w:rsidP="00BB3EBB">
      <w:pPr>
        <w:pStyle w:val="B2"/>
        <w:ind w:firstLine="0"/>
        <w:rPr>
          <w:ins w:id="1027" w:author="Huawei" w:date="2020-04-22T12:15:00Z"/>
          <w:del w:id="1028" w:author="QC-10" w:date="2020-05-14T16:58:00Z"/>
          <w:rFonts w:ascii="Times New Roman" w:hAnsi="Times New Roman" w:cs="Times New Roman"/>
          <w:lang w:eastAsia="zh-CN"/>
        </w:rPr>
      </w:pPr>
      <w:ins w:id="1029" w:author="Huawei" w:date="2020-04-22T12:15:00Z">
        <w:del w:id="1030" w:author="QC-10" w:date="2020-05-14T16:58:00Z">
          <w:r w:rsidDel="00894387">
            <w:rPr>
              <w:rFonts w:ascii="Times New Roman" w:hAnsi="Times New Roman" w:cs="Times New Roman"/>
            </w:rPr>
            <w:tab/>
          </w:r>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w:delText>
          </w:r>
          <w:r w:rsidDel="00894387">
            <w:rPr>
              <w:rFonts w:ascii="Times New Roman" w:hAnsi="Times New Roman" w:cs="Times New Roman"/>
            </w:rPr>
            <w:delText>any</w:delText>
          </w:r>
          <w:r w:rsidRPr="00B35BBB" w:rsidDel="00894387">
            <w:rPr>
              <w:rFonts w:ascii="Times New Roman" w:hAnsi="Times New Roman" w:cs="Times New Roman"/>
            </w:rPr>
            <w:delText xml:space="preserve"> egress BH RLC channel </w:delText>
          </w:r>
          <w:r w:rsidDel="00894387">
            <w:rPr>
              <w:rFonts w:ascii="Times New Roman" w:hAnsi="Times New Roman" w:cs="Times New Roman"/>
            </w:rPr>
            <w:delText xml:space="preserve">on the selected </w:delText>
          </w:r>
          <w:r w:rsidRPr="00B35BBB" w:rsidDel="00894387">
            <w:rPr>
              <w:rFonts w:ascii="Times New Roman" w:hAnsi="Times New Roman" w:cs="Times New Roman"/>
              <w:lang w:eastAsia="zh-CN"/>
            </w:rPr>
            <w:delText>egress link;</w:delText>
          </w:r>
        </w:del>
      </w:ins>
    </w:p>
    <w:p w14:paraId="44E2DE4E" w14:textId="3F7EF316" w:rsidR="008F7C01" w:rsidRPr="00B35BBB" w:rsidDel="00894387" w:rsidRDefault="008F7C01" w:rsidP="00F71666">
      <w:pPr>
        <w:pStyle w:val="B2"/>
        <w:rPr>
          <w:del w:id="1031" w:author="QC-10" w:date="2020-05-14T16:58:00Z"/>
          <w:rFonts w:ascii="Times New Roman" w:hAnsi="Times New Roman" w:cs="Times New Roman"/>
        </w:rPr>
      </w:pPr>
      <w:del w:id="1032" w:author="QC-10" w:date="2020-05-14T16:58:00Z">
        <w:r w:rsidRPr="00B35BBB" w:rsidDel="00894387">
          <w:rPr>
            <w:rFonts w:ascii="Times New Roman" w:hAnsi="Times New Roman" w:cs="Times New Roman"/>
            <w:iCs/>
          </w:rPr>
          <w:lastRenderedPageBreak/>
          <w:delText>-</w:delText>
        </w:r>
        <w:r w:rsidRPr="00B35BBB" w:rsidDel="00894387">
          <w:rPr>
            <w:rFonts w:ascii="Times New Roman" w:hAnsi="Times New Roman" w:cs="Times New Roman"/>
            <w:iCs/>
          </w:rPr>
          <w:tab/>
          <w:delText>for</w:delText>
        </w:r>
        <w:r w:rsidRPr="00B35BBB" w:rsidDel="00894387">
          <w:rPr>
            <w:rFonts w:ascii="Times New Roman" w:hAnsi="Times New Roman" w:cs="Times New Roman"/>
            <w:lang w:eastAsia="zh-CN"/>
          </w:rPr>
          <w:delText xml:space="preserve"> the BAP SDU encapsulating </w:delText>
        </w:r>
        <w:r w:rsidR="00D103F6" w:rsidRPr="00B35BBB" w:rsidDel="00894387">
          <w:rPr>
            <w:rFonts w:ascii="Times New Roman" w:hAnsi="Times New Roman" w:cs="Times New Roman"/>
            <w:lang w:eastAsia="zh-CN"/>
          </w:rPr>
          <w:delText>non-F1-U packet</w:delText>
        </w:r>
        <w:r w:rsidRPr="00B35BBB" w:rsidDel="00894387">
          <w:rPr>
            <w:rFonts w:ascii="Times New Roman" w:hAnsi="Times New Roman" w:cs="Times New Roman"/>
          </w:rPr>
          <w:delText>:</w:delText>
        </w:r>
      </w:del>
    </w:p>
    <w:p w14:paraId="4E77417C" w14:textId="5856DDAF" w:rsidR="008F7C01" w:rsidRPr="00B35BBB" w:rsidDel="00894387" w:rsidRDefault="008F7C01" w:rsidP="00F71666">
      <w:pPr>
        <w:pStyle w:val="B3"/>
        <w:rPr>
          <w:del w:id="1033" w:author="QC-10" w:date="2020-05-14T16:58:00Z"/>
          <w:rFonts w:ascii="Times New Roman" w:eastAsia="Times New Roman" w:hAnsi="Times New Roman" w:cs="Times New Roman"/>
        </w:rPr>
      </w:pPr>
      <w:del w:id="1034" w:author="QC-10" w:date="2020-05-14T16:58:00Z">
        <w:r w:rsidRPr="00B35BBB" w:rsidDel="00894387">
          <w:rPr>
            <w:rFonts w:ascii="Times New Roman" w:eastAsia="Times New Roman" w:hAnsi="Times New Roman" w:cs="Times New Roman"/>
          </w:rPr>
          <w:delText>-</w:delText>
        </w:r>
        <w:r w:rsidRPr="00B35BBB" w:rsidDel="00894387">
          <w:rPr>
            <w:rFonts w:ascii="Times New Roman" w:eastAsia="Times New Roman" w:hAnsi="Times New Roman" w:cs="Times New Roman"/>
          </w:rPr>
          <w:tab/>
        </w:r>
      </w:del>
      <w:ins w:id="1035" w:author="Huawei" w:date="2020-04-22T12:15:00Z">
        <w:del w:id="1036" w:author="QC-10" w:date="2020-05-14T16:58:00Z">
          <w:r w:rsidR="00BB3EBB" w:rsidRPr="00B35BBB" w:rsidDel="00894387">
            <w:rPr>
              <w:rFonts w:ascii="Times New Roman" w:hAnsi="Times New Roman" w:cs="Times New Roman"/>
            </w:rPr>
            <w:delText>i</w:delText>
          </w:r>
          <w:r w:rsidR="00BB3EBB" w:rsidDel="00894387">
            <w:rPr>
              <w:rFonts w:ascii="Times New Roman" w:hAnsi="Times New Roman" w:cs="Times New Roman"/>
            </w:rPr>
            <w:delText>f there is</w:delText>
          </w:r>
        </w:del>
      </w:ins>
      <w:del w:id="1037" w:author="QC-10" w:date="2020-05-14T16:58:00Z">
        <w:r w:rsidRPr="00B35BBB" w:rsidDel="00894387">
          <w:rPr>
            <w:rFonts w:ascii="Times New Roman" w:eastAsia="Times New Roman" w:hAnsi="Times New Roman" w:cs="Times New Roman"/>
          </w:rPr>
          <w:delText xml:space="preserve">select an entry from the </w:delText>
        </w:r>
        <w:r w:rsidR="00E03F63" w:rsidRPr="00B35BBB" w:rsidDel="00894387">
          <w:rPr>
            <w:rFonts w:ascii="Times New Roman" w:hAnsi="Times New Roman" w:cs="Times New Roman"/>
            <w:lang w:eastAsia="zh-CN"/>
          </w:rPr>
          <w:delText>Uplink Traffic to BH RLC Channel Mapping Configuration</w:delText>
        </w:r>
        <w:r w:rsidRPr="00B35BBB" w:rsidDel="00894387">
          <w:rPr>
            <w:rFonts w:ascii="Times New Roman" w:eastAsia="Times New Roman" w:hAnsi="Times New Roman" w:cs="Times New Roman"/>
          </w:rPr>
          <w:delText xml:space="preserve"> with its </w:delText>
        </w:r>
        <w:r w:rsidR="00D103F6" w:rsidRPr="00B35BBB" w:rsidDel="00894387">
          <w:rPr>
            <w:rFonts w:ascii="Times New Roman" w:hAnsi="Times New Roman" w:cs="Times New Roman"/>
          </w:rPr>
          <w:delText>traffic type specifier corresponds to</w:delText>
        </w:r>
        <w:r w:rsidRPr="00B35BBB" w:rsidDel="00894387">
          <w:rPr>
            <w:rFonts w:ascii="Times New Roman" w:eastAsia="Times New Roman" w:hAnsi="Times New Roman" w:cs="Times New Roman"/>
          </w:rPr>
          <w:delText xml:space="preserve"> the </w:delText>
        </w:r>
        <w:r w:rsidR="00D103F6" w:rsidRPr="00B35BBB" w:rsidDel="00894387">
          <w:rPr>
            <w:rFonts w:ascii="Times New Roman" w:eastAsia="Times New Roman" w:hAnsi="Times New Roman" w:cs="Times New Roman"/>
          </w:rPr>
          <w:delText>traffic</w:delText>
        </w:r>
        <w:r w:rsidRPr="00B35BBB" w:rsidDel="00894387">
          <w:rPr>
            <w:rFonts w:ascii="Times New Roman" w:eastAsia="Times New Roman" w:hAnsi="Times New Roman" w:cs="Times New Roman"/>
          </w:rPr>
          <w:delText xml:space="preserve"> type of this </w:delText>
        </w:r>
        <w:r w:rsidRPr="00B35BBB" w:rsidDel="00894387">
          <w:rPr>
            <w:rFonts w:ascii="Times New Roman" w:hAnsi="Times New Roman" w:cs="Times New Roman"/>
            <w:lang w:eastAsia="zh-CN"/>
          </w:rPr>
          <w:delText xml:space="preserve">BAP </w:delText>
        </w:r>
        <w:r w:rsidRPr="00B35BBB" w:rsidDel="00894387">
          <w:rPr>
            <w:rFonts w:ascii="Times New Roman" w:eastAsia="Times New Roman" w:hAnsi="Times New Roman" w:cs="Times New Roman"/>
          </w:rPr>
          <w:delText xml:space="preserve">SDU and its </w:delText>
        </w:r>
        <w:r w:rsidR="00D103F6" w:rsidRPr="00B35BBB" w:rsidDel="00894387">
          <w:rPr>
            <w:rFonts w:ascii="Times New Roman" w:eastAsia="Times New Roman" w:hAnsi="Times New Roman" w:cs="Times New Roman"/>
          </w:rPr>
          <w:delText xml:space="preserve">egress </w:delText>
        </w:r>
        <w:r w:rsidR="00BB51FE" w:rsidRPr="00B35BBB" w:rsidDel="00894387">
          <w:rPr>
            <w:rFonts w:ascii="Times New Roman" w:eastAsia="Times New Roman" w:hAnsi="Times New Roman" w:cs="Times New Roman"/>
          </w:rPr>
          <w:delText xml:space="preserve">link </w:delText>
        </w:r>
        <w:r w:rsidR="00D103F6" w:rsidRPr="00B35BBB" w:rsidDel="00894387">
          <w:rPr>
            <w:rFonts w:ascii="Times New Roman" w:eastAsia="Times New Roman" w:hAnsi="Times New Roman" w:cs="Times New Roman"/>
          </w:rPr>
          <w:delText>ID</w:delText>
        </w:r>
        <w:r w:rsidRPr="00B35BBB" w:rsidDel="00894387">
          <w:rPr>
            <w:rFonts w:ascii="Times New Roman" w:eastAsia="Times New Roman" w:hAnsi="Times New Roman" w:cs="Times New Roman"/>
          </w:rPr>
          <w:delText xml:space="preserve"> corresponding to the selected egress link;</w:delText>
        </w:r>
      </w:del>
    </w:p>
    <w:p w14:paraId="50180D9C" w14:textId="2ECAE411" w:rsidR="008F7C01" w:rsidRPr="00B35BBB" w:rsidDel="00894387" w:rsidRDefault="00BB3EBB">
      <w:pPr>
        <w:pStyle w:val="B2"/>
        <w:ind w:firstLine="0"/>
        <w:rPr>
          <w:del w:id="1038" w:author="QC-10" w:date="2020-05-14T16:58:00Z"/>
          <w:rFonts w:ascii="Times New Roman" w:hAnsi="Times New Roman" w:cs="Times New Roman"/>
        </w:rPr>
        <w:pPrChange w:id="1039" w:author="Huawei" w:date="2020-04-22T11:56:00Z">
          <w:pPr>
            <w:pStyle w:val="B2"/>
          </w:pPr>
        </w:pPrChange>
      </w:pPr>
      <w:ins w:id="1040" w:author="Huawei" w:date="2020-04-22T12:15:00Z">
        <w:del w:id="1041" w:author="QC-10" w:date="2020-05-14T16:58:00Z">
          <w:r w:rsidDel="00894387">
            <w:rPr>
              <w:rFonts w:ascii="Times New Roman" w:hAnsi="Times New Roman" w:cs="Times New Roman"/>
            </w:rPr>
            <w:tab/>
          </w:r>
          <w:r w:rsidDel="00894387">
            <w:rPr>
              <w:rFonts w:ascii="Times New Roman" w:hAnsi="Times New Roman" w:cs="Times New Roman"/>
            </w:rPr>
            <w:tab/>
          </w:r>
        </w:del>
      </w:ins>
      <w:del w:id="1042" w:author="QC-10" w:date="2020-05-14T16:58:00Z">
        <w:r w:rsidR="008F7C01" w:rsidRPr="00B35BBB" w:rsidDel="00894387">
          <w:rPr>
            <w:rFonts w:ascii="Times New Roman" w:hAnsi="Times New Roman" w:cs="Times New Roman"/>
          </w:rPr>
          <w:delText>-</w:delText>
        </w:r>
        <w:r w:rsidR="008F7C01" w:rsidRPr="00B35BBB" w:rsidDel="00894387">
          <w:rPr>
            <w:rFonts w:ascii="Times New Roman" w:hAnsi="Times New Roman" w:cs="Times New Roman"/>
          </w:rPr>
          <w:tab/>
          <w:delText xml:space="preserve">select the egress </w:delText>
        </w:r>
        <w:r w:rsidR="008B069C" w:rsidRPr="00B35BBB" w:rsidDel="00894387">
          <w:rPr>
            <w:rFonts w:ascii="Times New Roman" w:hAnsi="Times New Roman" w:cs="Times New Roman"/>
          </w:rPr>
          <w:delText xml:space="preserve">BH </w:delText>
        </w:r>
        <w:r w:rsidR="008F7C01" w:rsidRPr="00B35BBB" w:rsidDel="00894387">
          <w:rPr>
            <w:rFonts w:ascii="Times New Roman" w:hAnsi="Times New Roman" w:cs="Times New Roman"/>
          </w:rPr>
          <w:delText>RLC channel corresponding to [</w:delText>
        </w:r>
        <w:r w:rsidR="008F7C01" w:rsidRPr="00B35BBB" w:rsidDel="00894387">
          <w:rPr>
            <w:rFonts w:ascii="Times New Roman" w:hAnsi="Times New Roman" w:cs="Times New Roman"/>
            <w:i/>
          </w:rPr>
          <w:delText>egressBH-RLC-ID</w:delText>
        </w:r>
        <w:r w:rsidR="008F7C01" w:rsidRPr="00B35BBB" w:rsidDel="00894387">
          <w:rPr>
            <w:rFonts w:ascii="Times New Roman" w:hAnsi="Times New Roman" w:cs="Times New Roman"/>
          </w:rPr>
          <w:delText xml:space="preserve">] of the </w:delText>
        </w:r>
      </w:del>
      <w:ins w:id="1043" w:author="Huawei" w:date="2020-04-23T10:20:00Z">
        <w:del w:id="1044" w:author="QC-10" w:date="2020-05-14T16:58:00Z">
          <w:r w:rsidR="006E70CB" w:rsidDel="00894387">
            <w:rPr>
              <w:rFonts w:ascii="Times New Roman" w:hAnsi="Times New Roman" w:cs="Times New Roman"/>
            </w:rPr>
            <w:delText>this</w:delText>
          </w:r>
          <w:r w:rsidR="006E70CB" w:rsidRPr="00B35BBB" w:rsidDel="00894387">
            <w:rPr>
              <w:rFonts w:ascii="Times New Roman" w:hAnsi="Times New Roman" w:cs="Times New Roman"/>
            </w:rPr>
            <w:delText xml:space="preserve"> </w:delText>
          </w:r>
        </w:del>
      </w:ins>
      <w:del w:id="1045" w:author="QC-10" w:date="2020-05-14T16:58:00Z">
        <w:r w:rsidR="008F7C01" w:rsidRPr="00B35BBB" w:rsidDel="00894387">
          <w:rPr>
            <w:rFonts w:ascii="Times New Roman" w:hAnsi="Times New Roman" w:cs="Times New Roman"/>
          </w:rPr>
          <w:delText>entry selected above;</w:delText>
        </w:r>
      </w:del>
    </w:p>
    <w:p w14:paraId="3B854D45" w14:textId="37EB2B2D" w:rsidR="00BB3EBB" w:rsidRPr="00B35BBB" w:rsidDel="00894387" w:rsidRDefault="00BB3EBB" w:rsidP="00BB3EBB">
      <w:pPr>
        <w:pStyle w:val="B3"/>
        <w:rPr>
          <w:ins w:id="1046" w:author="Huawei" w:date="2020-04-22T12:16:00Z"/>
          <w:del w:id="1047" w:author="QC-10" w:date="2020-05-14T16:58:00Z"/>
          <w:rFonts w:ascii="Times New Roman" w:hAnsi="Times New Roman" w:cs="Times New Roman"/>
        </w:rPr>
      </w:pPr>
      <w:bookmarkStart w:id="1048" w:name="_Toc34413563"/>
      <w:ins w:id="1049" w:author="Huawei" w:date="2020-04-22T12:16:00Z">
        <w:del w:id="1050" w:author="QC-10" w:date="2020-05-14T16:58:00Z">
          <w:r w:rsidRPr="00B35BBB" w:rsidDel="00894387">
            <w:rPr>
              <w:rFonts w:ascii="Times New Roman" w:hAnsi="Times New Roman" w:cs="Times New Roman"/>
            </w:rPr>
            <w:delText>-</w:delText>
          </w:r>
          <w:r w:rsidRPr="00B35BBB" w:rsidDel="00894387">
            <w:rPr>
              <w:rFonts w:ascii="Times New Roman" w:hAnsi="Times New Roman" w:cs="Times New Roman"/>
            </w:rPr>
            <w:tab/>
          </w:r>
          <w:r w:rsidDel="00894387">
            <w:rPr>
              <w:rFonts w:ascii="Times New Roman" w:hAnsi="Times New Roman" w:cs="Times New Roman"/>
            </w:rPr>
            <w:delText>else:</w:delText>
          </w:r>
        </w:del>
      </w:ins>
    </w:p>
    <w:p w14:paraId="03F226D6" w14:textId="119EB558" w:rsidR="00BB3EBB" w:rsidRPr="004D730E" w:rsidDel="00894387" w:rsidRDefault="00BB3EBB" w:rsidP="00BB3EBB">
      <w:pPr>
        <w:pStyle w:val="B2"/>
        <w:ind w:firstLine="0"/>
        <w:rPr>
          <w:ins w:id="1051" w:author="Huawei" w:date="2020-04-22T12:16:00Z"/>
          <w:del w:id="1052" w:author="QC-10" w:date="2020-05-14T16:58:00Z"/>
          <w:rFonts w:ascii="Times New Roman" w:hAnsi="Times New Roman" w:cs="Times New Roman"/>
          <w:lang w:eastAsia="zh-CN"/>
        </w:rPr>
      </w:pPr>
      <w:ins w:id="1053" w:author="Huawei" w:date="2020-04-22T12:16:00Z">
        <w:del w:id="1054" w:author="QC-10" w:date="2020-05-14T16:58:00Z">
          <w:r w:rsidDel="00894387">
            <w:rPr>
              <w:rFonts w:ascii="Times New Roman" w:hAnsi="Times New Roman" w:cs="Times New Roman"/>
            </w:rPr>
            <w:tab/>
          </w:r>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w:delText>
          </w:r>
          <w:r w:rsidDel="00894387">
            <w:rPr>
              <w:rFonts w:ascii="Times New Roman" w:hAnsi="Times New Roman" w:cs="Times New Roman"/>
            </w:rPr>
            <w:delText>any</w:delText>
          </w:r>
          <w:r w:rsidRPr="00B35BBB" w:rsidDel="00894387">
            <w:rPr>
              <w:rFonts w:ascii="Times New Roman" w:hAnsi="Times New Roman" w:cs="Times New Roman"/>
            </w:rPr>
            <w:delText xml:space="preserve"> egress BH RLC channel </w:delText>
          </w:r>
          <w:r w:rsidDel="00894387">
            <w:rPr>
              <w:rFonts w:ascii="Times New Roman" w:hAnsi="Times New Roman" w:cs="Times New Roman"/>
            </w:rPr>
            <w:delText xml:space="preserve">on the selected </w:delText>
          </w:r>
          <w:r w:rsidRPr="00B35BBB" w:rsidDel="00894387">
            <w:rPr>
              <w:rFonts w:ascii="Times New Roman" w:hAnsi="Times New Roman" w:cs="Times New Roman"/>
              <w:lang w:eastAsia="zh-CN"/>
            </w:rPr>
            <w:delText>egress link;</w:delText>
          </w:r>
        </w:del>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1048"/>
    </w:p>
    <w:p w14:paraId="3605ECFF" w14:textId="5D907C98" w:rsidR="003615EE" w:rsidRDefault="00A3251B" w:rsidP="003615EE">
      <w:pPr>
        <w:rPr>
          <w:ins w:id="1055" w:author="QC-10" w:date="2020-05-14T18:06:00Z"/>
          <w:rFonts w:ascii="Times New Roman" w:hAnsi="Times New Roman" w:cs="Times New Roman"/>
        </w:rPr>
        <w:pPrChange w:id="1056" w:author="QC-10" w:date="2020-05-14T18:07:00Z">
          <w:pPr>
            <w:pStyle w:val="B1"/>
            <w:ind w:firstLine="0"/>
            <w:jc w:val="both"/>
          </w:pPr>
        </w:pPrChange>
      </w:pPr>
      <w:r w:rsidRPr="00B35BBB">
        <w:rPr>
          <w:rFonts w:ascii="Times New Roman" w:hAnsi="Times New Roman" w:cs="Times New Roman"/>
          <w:lang w:eastAsia="zh-CN"/>
        </w:rPr>
        <w:t xml:space="preserve">For a BAP SDU received from upper layers at the IAB-donor-DU, the BAP entity </w:t>
      </w:r>
      <w:del w:id="1057" w:author="QC-10" w:date="2020-05-14T17:00:00Z">
        <w:r w:rsidRPr="00B35BBB" w:rsidDel="00894387">
          <w:rPr>
            <w:rFonts w:ascii="Times New Roman" w:hAnsi="Times New Roman" w:cs="Times New Roman"/>
            <w:lang w:eastAsia="zh-CN"/>
          </w:rPr>
          <w:delText xml:space="preserve">performs </w:delText>
        </w:r>
      </w:del>
      <w:ins w:id="1058" w:author="QC-10" w:date="2020-05-14T17:00:00Z">
        <w:r w:rsidR="00894387">
          <w:rPr>
            <w:rFonts w:ascii="Times New Roman" w:hAnsi="Times New Roman" w:cs="Times New Roman"/>
            <w:lang w:eastAsia="zh-CN"/>
          </w:rPr>
          <w:t xml:space="preserve">selects the </w:t>
        </w:r>
      </w:ins>
      <w:del w:id="1059" w:author="QC-10" w:date="2020-05-14T17:00:00Z">
        <w:r w:rsidRPr="00B35BBB" w:rsidDel="00894387">
          <w:rPr>
            <w:rFonts w:ascii="Times New Roman" w:hAnsi="Times New Roman" w:cs="Times New Roman"/>
            <w:lang w:eastAsia="zh-CN"/>
          </w:rPr>
          <w:delText xml:space="preserve">mapping to an </w:delText>
        </w:r>
      </w:del>
      <w:r w:rsidRPr="00B35BBB">
        <w:rPr>
          <w:rFonts w:ascii="Times New Roman" w:hAnsi="Times New Roman" w:cs="Times New Roman"/>
          <w:lang w:eastAsia="zh-CN"/>
        </w:rPr>
        <w:t xml:space="preserve">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w:t>
      </w:r>
      <w:ins w:id="1060" w:author="QC-10" w:date="2020-05-14T18:06:00Z">
        <w:r w:rsidR="003615EE">
          <w:rPr>
            <w:rFonts w:ascii="Times New Roman" w:hAnsi="Times New Roman" w:cs="Times New Roman"/>
          </w:rPr>
          <w:t xml:space="preserve">from the list of BH RLC channels contained in the </w:t>
        </w:r>
        <w:r w:rsidR="003615EE">
          <w:rPr>
            <w:rFonts w:ascii="Times New Roman" w:hAnsi="Times New Roman" w:cs="Times New Roman"/>
          </w:rPr>
          <w:t>D</w:t>
        </w:r>
        <w:r w:rsidR="003615EE">
          <w:rPr>
            <w:rFonts w:ascii="Times New Roman" w:hAnsi="Times New Roman" w:cs="Times New Roman"/>
          </w:rPr>
          <w:t xml:space="preserve">L Information configuration </w:t>
        </w:r>
      </w:ins>
      <w:ins w:id="1061" w:author="QC-10" w:date="2020-05-14T18:07:00Z">
        <w:r w:rsidR="003615EE">
          <w:rPr>
            <w:rFonts w:ascii="Times New Roman" w:hAnsi="Times New Roman" w:cs="Times New Roman"/>
          </w:rPr>
          <w:t>entry selected for this BAP SDU, based on</w:t>
        </w:r>
      </w:ins>
      <w:ins w:id="1062" w:author="QC-10" w:date="2020-05-14T18:06:00Z">
        <w:r w:rsidR="003615EE">
          <w:rPr>
            <w:rFonts w:ascii="Times New Roman" w:hAnsi="Times New Roman" w:cs="Times New Roman"/>
          </w:rPr>
          <w:t xml:space="preserve"> the egress link obtained from routing of this BAP SDU, as described in 5.2.1.3.</w:t>
        </w:r>
      </w:ins>
    </w:p>
    <w:p w14:paraId="5E327932" w14:textId="77777777" w:rsidR="003615EE" w:rsidRDefault="003615EE" w:rsidP="00A3251B">
      <w:pPr>
        <w:rPr>
          <w:ins w:id="1063" w:author="QC-10" w:date="2020-05-14T18:06:00Z"/>
          <w:rFonts w:ascii="Times New Roman" w:hAnsi="Times New Roman" w:cs="Times New Roman"/>
          <w:lang w:eastAsia="zh-CN"/>
        </w:rPr>
      </w:pPr>
    </w:p>
    <w:p w14:paraId="78963897" w14:textId="77777777" w:rsidR="003615EE" w:rsidRDefault="003615EE" w:rsidP="00A3251B">
      <w:pPr>
        <w:rPr>
          <w:ins w:id="1064" w:author="QC-10" w:date="2020-05-14T18:06:00Z"/>
          <w:rFonts w:ascii="Times New Roman" w:hAnsi="Times New Roman" w:cs="Times New Roman"/>
          <w:lang w:eastAsia="zh-CN"/>
        </w:rPr>
      </w:pPr>
    </w:p>
    <w:p w14:paraId="2F2CFC97" w14:textId="51605B2A" w:rsidR="00A3251B" w:rsidRPr="00B35BBB" w:rsidDel="00894387" w:rsidRDefault="00A3251B" w:rsidP="00A3251B">
      <w:pPr>
        <w:rPr>
          <w:del w:id="1065" w:author="QC-10" w:date="2020-05-14T17:01:00Z"/>
          <w:rFonts w:ascii="Times New Roman" w:hAnsi="Times New Roman" w:cs="Times New Roman"/>
          <w:lang w:eastAsia="zh-CN"/>
        </w:rPr>
      </w:pPr>
      <w:del w:id="1066" w:author="QC-10" w:date="2020-05-14T17:00:00Z">
        <w:r w:rsidRPr="00B35BBB" w:rsidDel="00894387">
          <w:rPr>
            <w:rFonts w:ascii="Times New Roman" w:hAnsi="Times New Roman" w:cs="Times New Roman"/>
            <w:lang w:eastAsia="zh-CN"/>
          </w:rPr>
          <w:delText>based on:</w:delText>
        </w:r>
      </w:del>
      <w:del w:id="1067" w:author="QC-10" w:date="2020-05-14T17:01:00Z">
        <w:r w:rsidRPr="00B35BBB" w:rsidDel="00894387">
          <w:rPr>
            <w:rFonts w:ascii="Times New Roman" w:hAnsi="Times New Roman" w:cs="Times New Roman"/>
            <w:lang w:eastAsia="zh-CN"/>
          </w:rPr>
          <w:delText xml:space="preserve"> </w:delText>
        </w:r>
      </w:del>
    </w:p>
    <w:p w14:paraId="6BE303B2" w14:textId="4CFF24BD" w:rsidR="00A3251B" w:rsidRPr="00B35BBB" w:rsidDel="00894387" w:rsidRDefault="006E707C" w:rsidP="00F71666">
      <w:pPr>
        <w:pStyle w:val="B1"/>
        <w:rPr>
          <w:del w:id="1068" w:author="QC-10" w:date="2020-05-14T17:01:00Z"/>
          <w:rFonts w:ascii="Times New Roman" w:hAnsi="Times New Roman" w:cs="Times New Roman"/>
          <w:lang w:eastAsia="zh-CN"/>
        </w:rPr>
      </w:pPr>
      <w:del w:id="1069" w:author="QC-10" w:date="2020-05-14T17:01:00Z">
        <w:r w:rsidRPr="00B35BBB" w:rsidDel="00894387">
          <w:rPr>
            <w:rFonts w:ascii="Times New Roman" w:hAnsi="Times New Roman" w:cs="Times New Roman"/>
            <w:lang w:eastAsia="zh-CN"/>
          </w:rPr>
          <w:delText>-</w:delText>
        </w:r>
        <w:r w:rsidRPr="00B35BBB" w:rsidDel="00894387">
          <w:rPr>
            <w:rFonts w:ascii="Times New Roman" w:hAnsi="Times New Roman" w:cs="Times New Roman"/>
            <w:lang w:eastAsia="zh-CN"/>
          </w:rPr>
          <w:tab/>
        </w:r>
        <w:r w:rsidR="00E03F63" w:rsidRPr="00B35BBB" w:rsidDel="00894387">
          <w:rPr>
            <w:rFonts w:ascii="Times New Roman" w:hAnsi="Times New Roman" w:cs="Times New Roman"/>
            <w:lang w:eastAsia="zh-CN"/>
          </w:rPr>
          <w:delText>D</w:delText>
        </w:r>
        <w:r w:rsidR="00B53D5B" w:rsidRPr="00B35BBB" w:rsidDel="00894387">
          <w:rPr>
            <w:rFonts w:ascii="Times New Roman" w:hAnsi="Times New Roman" w:cs="Times New Roman"/>
            <w:lang w:eastAsia="zh-CN"/>
          </w:rPr>
          <w:delText>ownlink</w:delText>
        </w:r>
        <w:r w:rsidR="00E03F63" w:rsidRPr="00B35BBB" w:rsidDel="00894387">
          <w:rPr>
            <w:rFonts w:ascii="Times New Roman" w:hAnsi="Times New Roman" w:cs="Times New Roman"/>
            <w:lang w:eastAsia="zh-CN"/>
          </w:rPr>
          <w:delText xml:space="preserve"> T</w:delText>
        </w:r>
        <w:r w:rsidR="00A3251B" w:rsidRPr="00B35BBB" w:rsidDel="00894387">
          <w:rPr>
            <w:rFonts w:ascii="Times New Roman" w:hAnsi="Times New Roman" w:cs="Times New Roman"/>
            <w:lang w:eastAsia="zh-CN"/>
          </w:rPr>
          <w:delText xml:space="preserve">raffic to </w:delText>
        </w:r>
        <w:r w:rsidR="006E0238" w:rsidRPr="00B35BBB" w:rsidDel="00894387">
          <w:rPr>
            <w:rFonts w:ascii="Times New Roman" w:hAnsi="Times New Roman" w:cs="Times New Roman"/>
            <w:lang w:eastAsia="zh-CN"/>
          </w:rPr>
          <w:delText>BH</w:delText>
        </w:r>
        <w:r w:rsidR="00E03F63" w:rsidRPr="00B35BBB" w:rsidDel="00894387">
          <w:rPr>
            <w:rFonts w:ascii="Times New Roman" w:hAnsi="Times New Roman" w:cs="Times New Roman"/>
            <w:lang w:eastAsia="zh-CN"/>
          </w:rPr>
          <w:delText xml:space="preserve"> RLC Channel Mapping C</w:delText>
        </w:r>
        <w:r w:rsidR="00A3251B" w:rsidRPr="00B35BBB" w:rsidDel="00894387">
          <w:rPr>
            <w:rFonts w:ascii="Times New Roman" w:hAnsi="Times New Roman" w:cs="Times New Roman"/>
            <w:lang w:eastAsia="zh-CN"/>
          </w:rPr>
          <w:delText xml:space="preserve">onfiguration, which is contained in [backhaulRLC-ChannelMappingConfigUpperLayers] configured on the </w:delText>
        </w:r>
        <w:r w:rsidR="00B53D5B" w:rsidRPr="00B35BBB" w:rsidDel="00894387">
          <w:rPr>
            <w:rFonts w:ascii="Times New Roman" w:hAnsi="Times New Roman" w:cs="Times New Roman"/>
            <w:lang w:eastAsia="zh-CN"/>
          </w:rPr>
          <w:delText>IAB-donor-DU</w:delText>
        </w:r>
        <w:r w:rsidR="00A3251B" w:rsidRPr="00B35BBB" w:rsidDel="00894387">
          <w:rPr>
            <w:rFonts w:ascii="Times New Roman" w:hAnsi="Times New Roman" w:cs="Times New Roman"/>
            <w:lang w:eastAsia="zh-CN"/>
          </w:rPr>
          <w:delText xml:space="preserve"> in TS 38.473 [5]</w:delText>
        </w:r>
        <w:r w:rsidR="00690C60" w:rsidRPr="00B35BBB" w:rsidDel="00894387">
          <w:rPr>
            <w:rFonts w:ascii="Times New Roman" w:hAnsi="Times New Roman" w:cs="Times New Roman"/>
            <w:lang w:eastAsia="zh-CN"/>
          </w:rPr>
          <w:delText>.</w:delText>
        </w:r>
      </w:del>
    </w:p>
    <w:p w14:paraId="7F11B181" w14:textId="290A4AFB" w:rsidR="00A3251B" w:rsidRPr="00B35BBB" w:rsidDel="00894387" w:rsidRDefault="00A3251B" w:rsidP="00A3251B">
      <w:pPr>
        <w:rPr>
          <w:del w:id="1070" w:author="QC-10" w:date="2020-05-14T17:01:00Z"/>
          <w:rFonts w:ascii="Times New Roman" w:hAnsi="Times New Roman" w:cs="Times New Roman"/>
          <w:lang w:eastAsia="zh-CN"/>
        </w:rPr>
      </w:pPr>
      <w:del w:id="1071" w:author="QC-10" w:date="2020-05-14T17:01:00Z">
        <w:r w:rsidRPr="00B35BBB" w:rsidDel="00894387">
          <w:rPr>
            <w:rFonts w:ascii="Times New Roman" w:hAnsi="Times New Roman" w:cs="Times New Roman"/>
            <w:lang w:eastAsia="zh-CN"/>
          </w:rPr>
          <w:delText xml:space="preserve">Each entry of the </w:delText>
        </w:r>
        <w:r w:rsidR="00E03F63" w:rsidRPr="00B35BBB" w:rsidDel="00894387">
          <w:rPr>
            <w:rFonts w:ascii="Times New Roman" w:hAnsi="Times New Roman" w:cs="Times New Roman"/>
            <w:lang w:eastAsia="zh-CN"/>
          </w:rPr>
          <w:delText>Downlink Traffic to BH RLC Channel Mapping Configuration</w:delText>
        </w:r>
        <w:r w:rsidR="00BB51FE" w:rsidRPr="00B35BBB" w:rsidDel="00894387">
          <w:rPr>
            <w:rFonts w:ascii="Times New Roman" w:hAnsi="Times New Roman" w:cs="Times New Roman"/>
            <w:lang w:eastAsia="zh-CN"/>
          </w:rPr>
          <w:delText xml:space="preserve"> contains</w:delText>
        </w:r>
        <w:r w:rsidRPr="00B35BBB" w:rsidDel="00894387">
          <w:rPr>
            <w:rFonts w:ascii="Times New Roman" w:hAnsi="Times New Roman" w:cs="Times New Roman"/>
            <w:lang w:eastAsia="zh-CN"/>
          </w:rPr>
          <w:delText xml:space="preserve">: </w:delText>
        </w:r>
      </w:del>
    </w:p>
    <w:p w14:paraId="64D3AD27" w14:textId="208F15B8" w:rsidR="00C72747" w:rsidRPr="00B35BBB" w:rsidDel="00894387" w:rsidRDefault="006E707C" w:rsidP="00F71666">
      <w:pPr>
        <w:pStyle w:val="B1"/>
        <w:rPr>
          <w:del w:id="1072" w:author="QC-10" w:date="2020-05-14T17:01:00Z"/>
          <w:rFonts w:ascii="Times New Roman" w:hAnsi="Times New Roman" w:cs="Times New Roman"/>
          <w:lang w:eastAsia="zh-CN"/>
        </w:rPr>
      </w:pPr>
      <w:del w:id="1073"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00C72747" w:rsidRPr="00B35BBB" w:rsidDel="00894387">
          <w:rPr>
            <w:rFonts w:ascii="Times New Roman" w:hAnsi="Times New Roman" w:cs="Times New Roman"/>
            <w:lang w:eastAsia="zh-CN"/>
          </w:rPr>
          <w:delText>a</w:delText>
        </w:r>
      </w:del>
      <w:ins w:id="1074" w:author="109b-019" w:date="2020-05-12T18:54:00Z">
        <w:del w:id="1075" w:author="QC-10" w:date="2020-05-14T17:01:00Z">
          <w:r w:rsidR="001C43C2" w:rsidDel="00894387">
            <w:rPr>
              <w:rFonts w:ascii="Times New Roman" w:hAnsi="Times New Roman" w:cs="Times New Roman"/>
              <w:lang w:eastAsia="zh-CN"/>
            </w:rPr>
            <w:delText>n</w:delText>
          </w:r>
        </w:del>
      </w:ins>
      <w:del w:id="1076" w:author="QC-10" w:date="2020-05-14T17:01:00Z">
        <w:r w:rsidR="00C72747" w:rsidRPr="00B35BBB" w:rsidDel="00894387">
          <w:rPr>
            <w:rFonts w:ascii="Times New Roman" w:hAnsi="Times New Roman" w:cs="Times New Roman"/>
            <w:lang w:eastAsia="zh-CN"/>
          </w:rPr>
          <w:delText xml:space="preserve"> IPv6 flow label,</w:delText>
        </w:r>
        <w:r w:rsidR="00BB51FE" w:rsidRPr="00B35BBB" w:rsidDel="00894387">
          <w:rPr>
            <w:rFonts w:ascii="Times New Roman" w:hAnsi="Times New Roman" w:cs="Times New Roman"/>
            <w:lang w:eastAsia="zh-CN"/>
          </w:rPr>
          <w:delText xml:space="preserve"> if configured,</w:delText>
        </w:r>
        <w:r w:rsidR="00C72747" w:rsidRPr="00B35BBB" w:rsidDel="00894387">
          <w:rPr>
            <w:rFonts w:ascii="Times New Roman" w:hAnsi="Times New Roman" w:cs="Times New Roman"/>
            <w:lang w:eastAsia="zh-CN"/>
          </w:rPr>
          <w:delText xml:space="preserve"> which is indicated by </w:delText>
        </w:r>
        <w:r w:rsidR="00C72747" w:rsidRPr="00B35BBB" w:rsidDel="00894387">
          <w:rPr>
            <w:rFonts w:ascii="Times New Roman" w:hAnsi="Times New Roman" w:cs="Times New Roman"/>
          </w:rPr>
          <w:delText>[</w:delText>
        </w:r>
        <w:r w:rsidR="00C72747" w:rsidRPr="00B35BBB" w:rsidDel="00894387">
          <w:rPr>
            <w:rFonts w:ascii="Times New Roman" w:hAnsi="Times New Roman" w:cs="Times New Roman"/>
            <w:i/>
            <w:lang w:eastAsia="zh-CN"/>
          </w:rPr>
          <w:delText>Ipv6-flow-label</w:delText>
        </w:r>
        <w:r w:rsidR="00C72747" w:rsidRPr="00B35BBB" w:rsidDel="00894387">
          <w:rPr>
            <w:rFonts w:ascii="Times New Roman" w:hAnsi="Times New Roman" w:cs="Times New Roman"/>
          </w:rPr>
          <w:delText>],</w:delText>
        </w:r>
      </w:del>
    </w:p>
    <w:p w14:paraId="27A6A4C9" w14:textId="4591479A" w:rsidR="00C72747" w:rsidRPr="00B35BBB" w:rsidDel="00894387" w:rsidRDefault="006E707C" w:rsidP="00F71666">
      <w:pPr>
        <w:pStyle w:val="B1"/>
        <w:rPr>
          <w:del w:id="1077" w:author="QC-10" w:date="2020-05-14T17:01:00Z"/>
          <w:rFonts w:ascii="Times New Roman" w:hAnsi="Times New Roman" w:cs="Times New Roman"/>
          <w:lang w:eastAsia="zh-CN"/>
        </w:rPr>
      </w:pPr>
      <w:del w:id="1078"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00C72747" w:rsidRPr="00B35BBB" w:rsidDel="00894387">
          <w:rPr>
            <w:rFonts w:ascii="Times New Roman" w:hAnsi="Times New Roman" w:cs="Times New Roman"/>
            <w:lang w:eastAsia="zh-CN"/>
          </w:rPr>
          <w:delText xml:space="preserve">a DSCP, </w:delText>
        </w:r>
        <w:r w:rsidR="00BB51FE" w:rsidRPr="00B35BBB" w:rsidDel="00894387">
          <w:rPr>
            <w:rFonts w:ascii="Times New Roman" w:hAnsi="Times New Roman" w:cs="Times New Roman"/>
            <w:lang w:eastAsia="zh-CN"/>
          </w:rPr>
          <w:delText xml:space="preserve">if configured, </w:delText>
        </w:r>
        <w:r w:rsidR="00C72747" w:rsidRPr="00B35BBB" w:rsidDel="00894387">
          <w:rPr>
            <w:rFonts w:ascii="Times New Roman" w:hAnsi="Times New Roman" w:cs="Times New Roman"/>
            <w:lang w:eastAsia="zh-CN"/>
          </w:rPr>
          <w:delText>which is indicated by</w:delText>
        </w:r>
        <w:r w:rsidR="00C72747" w:rsidRPr="00B35BBB" w:rsidDel="00894387">
          <w:rPr>
            <w:rFonts w:ascii="Times New Roman" w:eastAsia="Times New Roman" w:hAnsi="Times New Roman" w:cs="Times New Roman"/>
          </w:rPr>
          <w:delText>[</w:delText>
        </w:r>
        <w:r w:rsidR="00C72747" w:rsidRPr="00B35BBB" w:rsidDel="00894387">
          <w:rPr>
            <w:rFonts w:ascii="Times New Roman" w:eastAsia="Times New Roman" w:hAnsi="Times New Roman" w:cs="Times New Roman"/>
            <w:i/>
          </w:rPr>
          <w:delText>DSCP</w:delText>
        </w:r>
        <w:r w:rsidR="00C72747" w:rsidRPr="00B35BBB" w:rsidDel="00894387">
          <w:rPr>
            <w:rFonts w:ascii="Times New Roman" w:eastAsia="Times New Roman" w:hAnsi="Times New Roman" w:cs="Times New Roman"/>
          </w:rPr>
          <w:delText>],</w:delText>
        </w:r>
      </w:del>
    </w:p>
    <w:p w14:paraId="3F0C70E9" w14:textId="7F9B36B7" w:rsidR="00A3251B" w:rsidRPr="00B35BBB" w:rsidDel="00894387" w:rsidRDefault="006E707C" w:rsidP="00F71666">
      <w:pPr>
        <w:pStyle w:val="B1"/>
        <w:rPr>
          <w:del w:id="1079" w:author="QC-10" w:date="2020-05-14T17:01:00Z"/>
          <w:rFonts w:ascii="Times New Roman" w:hAnsi="Times New Roman" w:cs="Times New Roman"/>
          <w:lang w:eastAsia="zh-CN"/>
        </w:rPr>
      </w:pPr>
      <w:del w:id="1080"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00C72747" w:rsidRPr="00B35BBB" w:rsidDel="00894387">
          <w:rPr>
            <w:rFonts w:ascii="Times New Roman" w:hAnsi="Times New Roman" w:cs="Times New Roman"/>
            <w:lang w:eastAsia="zh-CN"/>
          </w:rPr>
          <w:delText>a destination IP address,</w:delText>
        </w:r>
        <w:r w:rsidR="00A3251B" w:rsidRPr="00B35BBB" w:rsidDel="00894387">
          <w:rPr>
            <w:rFonts w:ascii="Times New Roman" w:hAnsi="Times New Roman" w:cs="Times New Roman"/>
            <w:lang w:eastAsia="zh-CN"/>
          </w:rPr>
          <w:delText xml:space="preserve"> </w:delText>
        </w:r>
        <w:r w:rsidR="00BB51FE" w:rsidRPr="00B35BBB" w:rsidDel="00894387">
          <w:rPr>
            <w:rFonts w:ascii="Times New Roman" w:hAnsi="Times New Roman" w:cs="Times New Roman"/>
            <w:lang w:eastAsia="zh-CN"/>
          </w:rPr>
          <w:delText xml:space="preserve">if configured, </w:delText>
        </w:r>
        <w:r w:rsidR="00C72747" w:rsidRPr="00B35BBB" w:rsidDel="00894387">
          <w:rPr>
            <w:rFonts w:ascii="Times New Roman" w:hAnsi="Times New Roman" w:cs="Times New Roman"/>
            <w:lang w:eastAsia="zh-CN"/>
          </w:rPr>
          <w:delText xml:space="preserve">which is indicated by </w:delText>
        </w:r>
        <w:r w:rsidR="00C72747" w:rsidRPr="00B35BBB" w:rsidDel="00894387">
          <w:rPr>
            <w:rFonts w:ascii="Times New Roman" w:hAnsi="Times New Roman" w:cs="Times New Roman"/>
          </w:rPr>
          <w:delText>[</w:delText>
        </w:r>
        <w:r w:rsidR="00C72747" w:rsidRPr="00B35BBB" w:rsidDel="00894387">
          <w:rPr>
            <w:rFonts w:ascii="Times New Roman" w:hAnsi="Times New Roman" w:cs="Times New Roman"/>
            <w:i/>
            <w:lang w:eastAsia="zh-CN"/>
          </w:rPr>
          <w:delText>Dest-IP-address</w:delText>
        </w:r>
        <w:r w:rsidR="00C72747" w:rsidRPr="00B35BBB" w:rsidDel="00894387">
          <w:rPr>
            <w:rFonts w:ascii="Times New Roman" w:hAnsi="Times New Roman" w:cs="Times New Roman"/>
          </w:rPr>
          <w:delText>],</w:delText>
        </w:r>
      </w:del>
    </w:p>
    <w:p w14:paraId="5B5475D5" w14:textId="6D0D946F" w:rsidR="00A3251B" w:rsidRPr="00B35BBB" w:rsidDel="00894387" w:rsidRDefault="006E707C" w:rsidP="00F71666">
      <w:pPr>
        <w:pStyle w:val="B1"/>
        <w:rPr>
          <w:del w:id="1081" w:author="QC-10" w:date="2020-05-14T17:01:00Z"/>
          <w:rFonts w:ascii="Times New Roman" w:hAnsi="Times New Roman" w:cs="Times New Roman"/>
          <w:lang w:eastAsia="zh-CN"/>
        </w:rPr>
      </w:pPr>
      <w:del w:id="1082"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00A3251B" w:rsidRPr="00B35BBB" w:rsidDel="00894387">
          <w:rPr>
            <w:rFonts w:ascii="Times New Roman" w:hAnsi="Times New Roman" w:cs="Times New Roman"/>
            <w:lang w:eastAsia="zh-CN"/>
          </w:rPr>
          <w:delText xml:space="preserve">an egress link ID, which is indicated by </w:delText>
        </w:r>
        <w:r w:rsidR="00C72747" w:rsidRPr="00B35BBB" w:rsidDel="00894387">
          <w:rPr>
            <w:rFonts w:ascii="Times New Roman" w:hAnsi="Times New Roman" w:cs="Times New Roman"/>
            <w:lang w:eastAsia="zh-CN"/>
          </w:rPr>
          <w:delText>[</w:delText>
        </w:r>
        <w:r w:rsidR="00A3251B" w:rsidRPr="00B35BBB" w:rsidDel="00894387">
          <w:rPr>
            <w:rFonts w:ascii="Times New Roman" w:hAnsi="Times New Roman" w:cs="Times New Roman"/>
            <w:lang w:eastAsia="zh-CN"/>
          </w:rPr>
          <w:delText>Next-Hop BAP address</w:delText>
        </w:r>
        <w:r w:rsidR="00C72747" w:rsidRPr="00B35BBB" w:rsidDel="00894387">
          <w:rPr>
            <w:rFonts w:ascii="Times New Roman" w:hAnsi="Times New Roman" w:cs="Times New Roman"/>
            <w:lang w:eastAsia="zh-CN"/>
          </w:rPr>
          <w:delText>]</w:delText>
        </w:r>
        <w:r w:rsidR="00A3251B" w:rsidRPr="00B35BBB" w:rsidDel="00894387">
          <w:rPr>
            <w:rFonts w:ascii="Times New Roman" w:hAnsi="Times New Roman" w:cs="Times New Roman"/>
            <w:lang w:eastAsia="zh-CN"/>
          </w:rPr>
          <w:delText xml:space="preserve"> in TS 38.473 [5], and </w:delText>
        </w:r>
      </w:del>
    </w:p>
    <w:p w14:paraId="52394864" w14:textId="1F2FDA1E" w:rsidR="00A3251B" w:rsidRPr="00B35BBB" w:rsidDel="00894387" w:rsidRDefault="006E707C" w:rsidP="00F71666">
      <w:pPr>
        <w:pStyle w:val="B1"/>
        <w:rPr>
          <w:del w:id="1083" w:author="QC-10" w:date="2020-05-14T17:01:00Z"/>
          <w:rFonts w:ascii="Times New Roman" w:hAnsi="Times New Roman" w:cs="Times New Roman"/>
          <w:lang w:eastAsia="zh-CN"/>
        </w:rPr>
      </w:pPr>
      <w:del w:id="1084"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00A3251B" w:rsidRPr="00B35BBB" w:rsidDel="00894387">
          <w:rPr>
            <w:rFonts w:ascii="Times New Roman" w:hAnsi="Times New Roman" w:cs="Times New Roman"/>
            <w:lang w:eastAsia="zh-CN"/>
          </w:rPr>
          <w:delText xml:space="preserve">an egress </w:delText>
        </w:r>
        <w:r w:rsidR="006E0238" w:rsidRPr="00B35BBB" w:rsidDel="00894387">
          <w:rPr>
            <w:rFonts w:ascii="Times New Roman" w:hAnsi="Times New Roman" w:cs="Times New Roman"/>
            <w:lang w:eastAsia="zh-CN"/>
          </w:rPr>
          <w:delText>BH</w:delText>
        </w:r>
        <w:r w:rsidR="00A3251B" w:rsidRPr="00B35BBB" w:rsidDel="00894387">
          <w:rPr>
            <w:rFonts w:ascii="Times New Roman" w:hAnsi="Times New Roman" w:cs="Times New Roman"/>
            <w:lang w:eastAsia="zh-CN"/>
          </w:rPr>
          <w:delText xml:space="preserve"> RLC channel ID, which is indicated by </w:delText>
        </w:r>
        <w:r w:rsidR="00C72747" w:rsidRPr="00B35BBB" w:rsidDel="00894387">
          <w:rPr>
            <w:rFonts w:ascii="Times New Roman" w:hAnsi="Times New Roman" w:cs="Times New Roman"/>
            <w:lang w:eastAsia="zh-CN"/>
          </w:rPr>
          <w:delText>[</w:delText>
        </w:r>
        <w:r w:rsidR="00A3251B" w:rsidRPr="00B35BBB" w:rsidDel="00894387">
          <w:rPr>
            <w:rFonts w:ascii="Times New Roman" w:hAnsi="Times New Roman" w:cs="Times New Roman"/>
            <w:lang w:eastAsia="zh-CN"/>
          </w:rPr>
          <w:delText>BH RLC CH ID</w:delText>
        </w:r>
        <w:r w:rsidR="00C72747" w:rsidRPr="00B35BBB" w:rsidDel="00894387">
          <w:rPr>
            <w:rFonts w:ascii="Times New Roman" w:hAnsi="Times New Roman" w:cs="Times New Roman"/>
            <w:lang w:eastAsia="zh-CN"/>
          </w:rPr>
          <w:delText>]</w:delText>
        </w:r>
        <w:r w:rsidR="00A3251B" w:rsidRPr="00B35BBB" w:rsidDel="00894387">
          <w:rPr>
            <w:rFonts w:ascii="Times New Roman" w:hAnsi="Times New Roman" w:cs="Times New Roman"/>
            <w:lang w:eastAsia="zh-CN"/>
          </w:rPr>
          <w:delText xml:space="preserve"> </w:delText>
        </w:r>
        <w:r w:rsidR="00AE3654" w:rsidRPr="00B35BBB" w:rsidDel="00894387">
          <w:rPr>
            <w:rFonts w:ascii="Times New Roman" w:hAnsi="Times New Roman" w:cs="Times New Roman"/>
            <w:lang w:eastAsia="zh-CN"/>
          </w:rPr>
          <w:delText>in TS 38.473 [5].</w:delText>
        </w:r>
      </w:del>
    </w:p>
    <w:p w14:paraId="7A9B0043" w14:textId="35976C7F" w:rsidR="005A06C3" w:rsidRPr="00B35BBB" w:rsidDel="00894387" w:rsidRDefault="008D1837" w:rsidP="00A3251B">
      <w:pPr>
        <w:rPr>
          <w:del w:id="1085" w:author="QC-10" w:date="2020-05-14T17:01:00Z"/>
          <w:rFonts w:ascii="Times New Roman" w:hAnsi="Times New Roman" w:cs="Times New Roman"/>
          <w:lang w:eastAsia="zh-CN"/>
        </w:rPr>
      </w:pPr>
      <w:del w:id="1086" w:author="QC-10" w:date="2020-05-14T17:01:00Z">
        <w:r w:rsidRPr="00B35BBB" w:rsidDel="00894387">
          <w:rPr>
            <w:rFonts w:ascii="Times New Roman" w:hAnsi="Times New Roman" w:cs="Times New Roman"/>
            <w:lang w:eastAsia="zh-CN"/>
          </w:rPr>
          <w:delText>A</w:delText>
        </w:r>
        <w:r w:rsidR="005A06C3" w:rsidRPr="00B35BBB" w:rsidDel="00894387">
          <w:rPr>
            <w:rFonts w:ascii="Times New Roman" w:hAnsi="Times New Roman" w:cs="Times New Roman"/>
            <w:lang w:eastAsia="zh-CN"/>
          </w:rPr>
          <w:delText xml:space="preserve">t </w:delText>
        </w:r>
        <w:r w:rsidR="006B0080" w:rsidRPr="00B35BBB" w:rsidDel="00894387">
          <w:rPr>
            <w:rFonts w:ascii="Times New Roman" w:hAnsi="Times New Roman" w:cs="Times New Roman"/>
            <w:lang w:eastAsia="zh-CN"/>
          </w:rPr>
          <w:delText xml:space="preserve">the </w:delText>
        </w:r>
        <w:r w:rsidR="005A06C3" w:rsidRPr="00B35BBB" w:rsidDel="00894387">
          <w:rPr>
            <w:rFonts w:ascii="Times New Roman" w:hAnsi="Times New Roman" w:cs="Times New Roman"/>
            <w:lang w:eastAsia="zh-CN"/>
          </w:rPr>
          <w:delText>IAB-donor-DU, for a BAP SDU</w:delText>
        </w:r>
        <w:r w:rsidR="00393456" w:rsidRPr="00B35BBB" w:rsidDel="00894387">
          <w:rPr>
            <w:rFonts w:ascii="Times New Roman" w:hAnsi="Times New Roman" w:cs="Times New Roman"/>
            <w:lang w:eastAsia="zh-CN"/>
          </w:rPr>
          <w:delText xml:space="preserve"> </w:delText>
        </w:r>
        <w:r w:rsidR="005A06C3" w:rsidRPr="00B35BBB" w:rsidDel="00894387">
          <w:rPr>
            <w:rFonts w:ascii="Times New Roman" w:hAnsi="Times New Roman" w:cs="Times New Roman"/>
            <w:lang w:eastAsia="zh-CN"/>
          </w:rPr>
          <w:delText xml:space="preserve">received from upper layers </w:delText>
        </w:r>
        <w:r w:rsidR="002C35F6" w:rsidRPr="00B35BBB" w:rsidDel="00894387">
          <w:rPr>
            <w:rFonts w:ascii="Times New Roman" w:hAnsi="Times New Roman" w:cs="Times New Roman"/>
            <w:lang w:eastAsia="zh-CN"/>
          </w:rPr>
          <w:delText>for transmission</w:delText>
        </w:r>
      </w:del>
      <w:ins w:id="1087" w:author="Huawei" w:date="2020-04-01T11:38:00Z">
        <w:del w:id="1088" w:author="QC-10" w:date="2020-05-14T17:01:00Z">
          <w:r w:rsidR="009922BD" w:rsidDel="00894387">
            <w:rPr>
              <w:rFonts w:ascii="Times New Roman" w:hAnsi="Times New Roman" w:cs="Times New Roman"/>
              <w:lang w:eastAsia="zh-CN"/>
            </w:rPr>
            <w:delText>and to be transmitted</w:delText>
          </w:r>
        </w:del>
      </w:ins>
      <w:del w:id="1089" w:author="QC-10" w:date="2020-05-14T17:01:00Z">
        <w:r w:rsidR="009922BD" w:rsidRPr="00B35BBB" w:rsidDel="00894387">
          <w:rPr>
            <w:rFonts w:ascii="Times New Roman" w:hAnsi="Times New Roman" w:cs="Times New Roman"/>
            <w:lang w:eastAsia="zh-CN"/>
          </w:rPr>
          <w:delText xml:space="preserve"> </w:delText>
        </w:r>
        <w:r w:rsidR="002C35F6" w:rsidRPr="00B35BBB" w:rsidDel="00894387">
          <w:rPr>
            <w:rFonts w:ascii="Times New Roman" w:hAnsi="Times New Roman" w:cs="Times New Roman"/>
            <w:lang w:eastAsia="zh-CN"/>
          </w:rPr>
          <w:delText xml:space="preserve">in downstream direction, whose </w:delText>
        </w:r>
        <w:r w:rsidR="005A06C3" w:rsidRPr="00B35BBB" w:rsidDel="00894387">
          <w:rPr>
            <w:rFonts w:ascii="Times New Roman" w:hAnsi="Times New Roman" w:cs="Times New Roman"/>
            <w:lang w:eastAsia="zh-CN"/>
          </w:rPr>
          <w:delText>egress link has been selected</w:delText>
        </w:r>
      </w:del>
      <w:ins w:id="1090" w:author="Huawei" w:date="2020-04-01T11:38:00Z">
        <w:del w:id="1091" w:author="QC-10" w:date="2020-05-14T17:01:00Z">
          <w:r w:rsidR="001B4D35" w:rsidRPr="001B4D35" w:rsidDel="00894387">
            <w:rPr>
              <w:rFonts w:ascii="Times New Roman" w:hAnsi="Times New Roman" w:cs="Times New Roman"/>
              <w:lang w:eastAsia="zh-CN"/>
            </w:rPr>
            <w:delText xml:space="preserve"> </w:delText>
          </w:r>
          <w:r w:rsidR="001B4D35" w:rsidRPr="00B35BBB" w:rsidDel="00894387">
            <w:rPr>
              <w:rFonts w:ascii="Times New Roman" w:hAnsi="Times New Roman" w:cs="Times New Roman"/>
              <w:lang w:eastAsia="zh-CN"/>
            </w:rPr>
            <w:delText>as specified in clause 5.2.1.3</w:delText>
          </w:r>
        </w:del>
      </w:ins>
      <w:del w:id="1092" w:author="QC-10" w:date="2020-05-14T17:01:00Z">
        <w:r w:rsidRPr="00B35BBB" w:rsidDel="00894387">
          <w:rPr>
            <w:rFonts w:ascii="Times New Roman" w:hAnsi="Times New Roman" w:cs="Times New Roman"/>
            <w:lang w:eastAsia="zh-CN"/>
          </w:rPr>
          <w:delText xml:space="preserve">, the BAP </w:delText>
        </w:r>
        <w:r w:rsidR="001D59F0" w:rsidRPr="00B35BBB" w:rsidDel="00894387">
          <w:rPr>
            <w:rFonts w:ascii="Times New Roman" w:hAnsi="Times New Roman" w:cs="Times New Roman"/>
            <w:lang w:eastAsia="zh-CN"/>
          </w:rPr>
          <w:delText xml:space="preserve">entity </w:delText>
        </w:r>
        <w:r w:rsidRPr="00B35BBB" w:rsidDel="00894387">
          <w:rPr>
            <w:rFonts w:ascii="Times New Roman" w:hAnsi="Times New Roman" w:cs="Times New Roman"/>
            <w:lang w:eastAsia="zh-CN"/>
          </w:rPr>
          <w:delText>shall</w:delText>
        </w:r>
        <w:r w:rsidR="005A06C3" w:rsidRPr="00B35BBB" w:rsidDel="00894387">
          <w:rPr>
            <w:rFonts w:ascii="Times New Roman" w:hAnsi="Times New Roman" w:cs="Times New Roman"/>
            <w:lang w:eastAsia="zh-CN"/>
          </w:rPr>
          <w:delText>:</w:delText>
        </w:r>
      </w:del>
    </w:p>
    <w:p w14:paraId="276605AC" w14:textId="2DC03396" w:rsidR="005A06C3" w:rsidRPr="00B35BBB" w:rsidDel="00894387" w:rsidRDefault="005A06C3" w:rsidP="005A06C3">
      <w:pPr>
        <w:pStyle w:val="B1"/>
        <w:ind w:left="0" w:firstLine="284"/>
        <w:jc w:val="both"/>
        <w:rPr>
          <w:del w:id="1093" w:author="QC-10" w:date="2020-05-14T17:01:00Z"/>
          <w:rFonts w:ascii="Times New Roman" w:hAnsi="Times New Roman" w:cs="Times New Roman"/>
        </w:rPr>
      </w:pPr>
      <w:del w:id="1094" w:author="QC-10" w:date="2020-05-14T17:01:00Z">
        <w:r w:rsidRPr="00B35BBB" w:rsidDel="00894387">
          <w:rPr>
            <w:rFonts w:ascii="Times New Roman" w:hAnsi="Times New Roman" w:cs="Times New Roman"/>
            <w:iCs/>
          </w:rPr>
          <w:delText>-</w:delText>
        </w:r>
        <w:r w:rsidRPr="00B35BBB" w:rsidDel="00894387">
          <w:rPr>
            <w:rFonts w:ascii="Times New Roman" w:hAnsi="Times New Roman" w:cs="Times New Roman"/>
            <w:iCs/>
          </w:rPr>
          <w:tab/>
        </w:r>
        <w:r w:rsidRPr="00B35BBB" w:rsidDel="00894387">
          <w:rPr>
            <w:rFonts w:ascii="Times New Roman" w:hAnsi="Times New Roman" w:cs="Times New Roman"/>
          </w:rPr>
          <w:delText>for the BAP SDU</w:delText>
        </w:r>
        <w:r w:rsidR="005C2CD5" w:rsidRPr="00B35BBB" w:rsidDel="00894387">
          <w:rPr>
            <w:rFonts w:ascii="Times New Roman" w:hAnsi="Times New Roman" w:cs="Times New Roman"/>
          </w:rPr>
          <w:delText xml:space="preserve"> </w:delText>
        </w:r>
        <w:r w:rsidRPr="00B35BBB" w:rsidDel="00894387">
          <w:rPr>
            <w:rFonts w:ascii="Times New Roman" w:hAnsi="Times New Roman" w:cs="Times New Roman"/>
            <w:lang w:eastAsia="zh-CN"/>
          </w:rPr>
          <w:delText xml:space="preserve">encapsulating </w:delText>
        </w:r>
        <w:r w:rsidRPr="00B35BBB" w:rsidDel="00894387">
          <w:rPr>
            <w:rFonts w:ascii="Times New Roman" w:hAnsi="Times New Roman" w:cs="Times New Roman"/>
          </w:rPr>
          <w:delText>an IPv6 packet:</w:delText>
        </w:r>
      </w:del>
    </w:p>
    <w:p w14:paraId="0FF470BA" w14:textId="3397DA11" w:rsidR="005A06C3" w:rsidRPr="00B35BBB" w:rsidDel="00894387" w:rsidRDefault="005A06C3" w:rsidP="005A06C3">
      <w:pPr>
        <w:pStyle w:val="B2"/>
        <w:overflowPunct w:val="0"/>
        <w:autoSpaceDE w:val="0"/>
        <w:autoSpaceDN w:val="0"/>
        <w:adjustRightInd w:val="0"/>
        <w:textAlignment w:val="baseline"/>
        <w:rPr>
          <w:del w:id="1095" w:author="QC-10" w:date="2020-05-14T17:01:00Z"/>
          <w:rFonts w:ascii="Times New Roman" w:eastAsia="Times New Roman" w:hAnsi="Times New Roman" w:cs="Times New Roman"/>
        </w:rPr>
      </w:pPr>
      <w:del w:id="1096" w:author="QC-10" w:date="2020-05-14T17:01:00Z">
        <w:r w:rsidRPr="00B35BBB" w:rsidDel="00894387">
          <w:rPr>
            <w:rFonts w:ascii="Times New Roman" w:eastAsia="Times New Roman" w:hAnsi="Times New Roman" w:cs="Times New Roman"/>
          </w:rPr>
          <w:delText>-</w:delText>
        </w:r>
        <w:r w:rsidRPr="00B35BBB" w:rsidDel="00894387">
          <w:rPr>
            <w:rFonts w:ascii="Times New Roman" w:eastAsia="Times New Roman" w:hAnsi="Times New Roman" w:cs="Times New Roman"/>
          </w:rPr>
          <w:tab/>
          <w:delText xml:space="preserve">select </w:delText>
        </w:r>
      </w:del>
      <w:ins w:id="1097" w:author="Huawei" w:date="2020-04-22T14:31:00Z">
        <w:del w:id="1098" w:author="QC-10" w:date="2020-05-14T17:01:00Z">
          <w:r w:rsidR="0006552C" w:rsidRPr="00B35BBB" w:rsidDel="00894387">
            <w:rPr>
              <w:rFonts w:ascii="Times New Roman" w:hAnsi="Times New Roman" w:cs="Times New Roman"/>
            </w:rPr>
            <w:delText>i</w:delText>
          </w:r>
          <w:r w:rsidR="0006552C" w:rsidDel="00894387">
            <w:rPr>
              <w:rFonts w:ascii="Times New Roman" w:hAnsi="Times New Roman" w:cs="Times New Roman"/>
            </w:rPr>
            <w:delText xml:space="preserve">f there is </w:delText>
          </w:r>
        </w:del>
      </w:ins>
      <w:del w:id="1099" w:author="QC-10" w:date="2020-05-14T17:01:00Z">
        <w:r w:rsidRPr="00B35BBB" w:rsidDel="00894387">
          <w:rPr>
            <w:rFonts w:ascii="Times New Roman" w:eastAsia="Times New Roman" w:hAnsi="Times New Roman" w:cs="Times New Roman"/>
          </w:rPr>
          <w:delText xml:space="preserve">an entry </w:delText>
        </w:r>
      </w:del>
      <w:ins w:id="1100" w:author="Huawei" w:date="2020-04-27T17:39:00Z">
        <w:del w:id="1101" w:author="QC-10" w:date="2020-05-14T17:01:00Z">
          <w:r w:rsidR="00175946" w:rsidDel="00894387">
            <w:rPr>
              <w:rFonts w:ascii="Times New Roman" w:hAnsi="Times New Roman" w:cs="Times New Roman"/>
            </w:rPr>
            <w:delText>in</w:delText>
          </w:r>
          <w:r w:rsidR="00175946" w:rsidRPr="00B35BBB" w:rsidDel="00894387">
            <w:rPr>
              <w:rFonts w:ascii="Times New Roman" w:eastAsia="Times New Roman" w:hAnsi="Times New Roman" w:cs="Times New Roman"/>
            </w:rPr>
            <w:delText xml:space="preserve"> </w:delText>
          </w:r>
        </w:del>
      </w:ins>
      <w:del w:id="1102" w:author="QC-10" w:date="2020-05-14T17:01:00Z">
        <w:r w:rsidRPr="00B35BBB" w:rsidDel="00894387">
          <w:rPr>
            <w:rFonts w:ascii="Times New Roman" w:eastAsia="Times New Roman" w:hAnsi="Times New Roman" w:cs="Times New Roman"/>
          </w:rPr>
          <w:delText xml:space="preserve">from the </w:delText>
        </w:r>
        <w:r w:rsidR="00E03F63" w:rsidRPr="00B35BBB" w:rsidDel="00894387">
          <w:rPr>
            <w:rFonts w:ascii="Times New Roman" w:hAnsi="Times New Roman" w:cs="Times New Roman"/>
            <w:lang w:eastAsia="zh-CN"/>
          </w:rPr>
          <w:delText>Downlink Traffic to BH RLC Channel Mapping Configuration</w:delText>
        </w:r>
        <w:r w:rsidR="00E03F63" w:rsidRPr="00B35BBB" w:rsidDel="00894387">
          <w:rPr>
            <w:rFonts w:ascii="Times New Roman" w:eastAsia="Times New Roman" w:hAnsi="Times New Roman" w:cs="Times New Roman"/>
          </w:rPr>
          <w:delText xml:space="preserve"> </w:delText>
        </w:r>
        <w:r w:rsidRPr="00B35BBB" w:rsidDel="00894387">
          <w:rPr>
            <w:rFonts w:ascii="Times New Roman" w:eastAsia="Times New Roman" w:hAnsi="Times New Roman" w:cs="Times New Roman"/>
          </w:rPr>
          <w:delText xml:space="preserve">with its </w:delText>
        </w:r>
        <w:r w:rsidR="00AE3654" w:rsidRPr="00B35BBB" w:rsidDel="00894387">
          <w:rPr>
            <w:rFonts w:ascii="Times New Roman" w:eastAsia="Times New Roman" w:hAnsi="Times New Roman" w:cs="Times New Roman"/>
          </w:rPr>
          <w:delText>egress link ID</w:delText>
        </w:r>
        <w:r w:rsidRPr="00B35BBB" w:rsidDel="00894387">
          <w:rPr>
            <w:rFonts w:ascii="Times New Roman" w:eastAsia="Times New Roman" w:hAnsi="Times New Roman" w:cs="Times New Roman"/>
          </w:rPr>
          <w:delText xml:space="preserve"> corresponding</w:delText>
        </w:r>
        <w:r w:rsidR="002C35F6" w:rsidRPr="00B35BBB" w:rsidDel="00894387">
          <w:rPr>
            <w:rFonts w:ascii="Times New Roman" w:eastAsia="Times New Roman" w:hAnsi="Times New Roman" w:cs="Times New Roman"/>
          </w:rPr>
          <w:delText xml:space="preserve"> </w:delText>
        </w:r>
        <w:r w:rsidRPr="00B35BBB" w:rsidDel="00894387">
          <w:rPr>
            <w:rFonts w:ascii="Times New Roman" w:eastAsia="Times New Roman" w:hAnsi="Times New Roman" w:cs="Times New Roman"/>
          </w:rPr>
          <w:delText>to the selected egress link, and the entry fulfils the following conditions:</w:delText>
        </w:r>
      </w:del>
    </w:p>
    <w:p w14:paraId="2F954FDC" w14:textId="223BEC9C" w:rsidR="005A06C3" w:rsidRPr="00B35BBB" w:rsidDel="00894387" w:rsidRDefault="005A06C3" w:rsidP="00F71666">
      <w:pPr>
        <w:pStyle w:val="B3"/>
        <w:rPr>
          <w:del w:id="1103" w:author="QC-10" w:date="2020-05-14T17:01:00Z"/>
          <w:rFonts w:ascii="Times New Roman" w:hAnsi="Times New Roman" w:cs="Times New Roman"/>
          <w:lang w:eastAsia="zh-CN"/>
        </w:rPr>
      </w:pPr>
      <w:del w:id="1104"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Pr="00B35BBB" w:rsidDel="00894387">
          <w:rPr>
            <w:rFonts w:ascii="Times New Roman" w:hAnsi="Times New Roman" w:cs="Times New Roman"/>
            <w:lang w:eastAsia="zh-CN"/>
          </w:rPr>
          <w:delText>the</w:delText>
        </w:r>
        <w:r w:rsidRPr="00B35BBB" w:rsidDel="00894387">
          <w:rPr>
            <w:rFonts w:ascii="Times New Roman" w:hAnsi="Times New Roman" w:cs="Times New Roman"/>
          </w:rPr>
          <w:delText xml:space="preserve"> </w:delText>
        </w:r>
        <w:r w:rsidRPr="00B35BBB" w:rsidDel="00894387">
          <w:rPr>
            <w:rFonts w:ascii="Times New Roman" w:hAnsi="Times New Roman" w:cs="Times New Roman"/>
            <w:lang w:eastAsia="zh-CN"/>
          </w:rPr>
          <w:delText>IPv6 Flow Label</w:delText>
        </w:r>
        <w:r w:rsidRPr="00B35BBB" w:rsidDel="00894387">
          <w:rPr>
            <w:rFonts w:ascii="Times New Roman" w:hAnsi="Times New Roman" w:cs="Times New Roman"/>
          </w:rPr>
          <w:delText xml:space="preserve"> of this BAP SDU </w:delText>
        </w:r>
        <w:r w:rsidRPr="00B35BBB" w:rsidDel="00894387">
          <w:rPr>
            <w:rFonts w:ascii="Times New Roman" w:hAnsi="Times New Roman" w:cs="Times New Roman"/>
            <w:lang w:eastAsia="zh-CN"/>
          </w:rPr>
          <w:delText xml:space="preserve">matches </w:delText>
        </w:r>
        <w:r w:rsidR="00AE3654" w:rsidRPr="00B35BBB" w:rsidDel="00894387">
          <w:rPr>
            <w:rFonts w:ascii="Times New Roman" w:hAnsi="Times New Roman" w:cs="Times New Roman"/>
          </w:rPr>
          <w:delText>IPv6 flow label in this entry</w:delText>
        </w:r>
        <w:r w:rsidRPr="00B35BBB" w:rsidDel="00894387">
          <w:rPr>
            <w:rFonts w:ascii="Times New Roman" w:hAnsi="Times New Roman" w:cs="Times New Roman"/>
            <w:lang w:eastAsia="zh-CN"/>
          </w:rPr>
          <w:delText xml:space="preserve"> if configured; and</w:delText>
        </w:r>
      </w:del>
    </w:p>
    <w:p w14:paraId="0E257EEB" w14:textId="3E2E2AF3" w:rsidR="005A06C3" w:rsidRPr="00B35BBB" w:rsidDel="00894387" w:rsidRDefault="005A06C3" w:rsidP="00F71666">
      <w:pPr>
        <w:pStyle w:val="B3"/>
        <w:rPr>
          <w:del w:id="1105" w:author="QC-10" w:date="2020-05-14T17:01:00Z"/>
          <w:rFonts w:ascii="Times New Roman" w:eastAsia="Times New Roman" w:hAnsi="Times New Roman" w:cs="Times New Roman"/>
        </w:rPr>
      </w:pPr>
      <w:del w:id="1106" w:author="QC-10" w:date="2020-05-14T17:01:00Z">
        <w:r w:rsidRPr="00B35BBB" w:rsidDel="00894387">
          <w:rPr>
            <w:rFonts w:ascii="Times New Roman" w:eastAsia="Times New Roman" w:hAnsi="Times New Roman" w:cs="Times New Roman"/>
          </w:rPr>
          <w:delText>-</w:delText>
        </w:r>
        <w:r w:rsidRPr="00B35BBB" w:rsidDel="00894387">
          <w:rPr>
            <w:rFonts w:ascii="Times New Roman" w:eastAsia="Times New Roman" w:hAnsi="Times New Roman" w:cs="Times New Roman"/>
          </w:rPr>
          <w:tab/>
          <w:delText xml:space="preserve">the DSCP (i.e. the most significant 6 bits of the Traffic Class field) of this BAP SDU matches </w:delText>
        </w:r>
        <w:r w:rsidRPr="00052B6E" w:rsidDel="00894387">
          <w:rPr>
            <w:rFonts w:ascii="Times New Roman" w:hAnsi="Times New Roman"/>
            <w:rPrChange w:id="1107" w:author="Huawei" w:date="2020-04-01T11:38:00Z">
              <w:rPr>
                <w:i/>
              </w:rPr>
            </w:rPrChange>
          </w:rPr>
          <w:delText>DSCP</w:delText>
        </w:r>
        <w:r w:rsidR="00AE3654" w:rsidRPr="00B35BBB" w:rsidDel="00894387">
          <w:rPr>
            <w:rFonts w:ascii="Times New Roman" w:eastAsia="Times New Roman" w:hAnsi="Times New Roman" w:cs="Times New Roman"/>
          </w:rPr>
          <w:delText xml:space="preserve"> in this entry</w:delText>
        </w:r>
        <w:r w:rsidRPr="00B35BBB" w:rsidDel="00894387">
          <w:rPr>
            <w:rFonts w:ascii="Times New Roman" w:eastAsia="Times New Roman" w:hAnsi="Times New Roman" w:cs="Times New Roman"/>
          </w:rPr>
          <w:delText xml:space="preserve"> if configured; and</w:delText>
        </w:r>
      </w:del>
    </w:p>
    <w:p w14:paraId="4F82C899" w14:textId="424206FC" w:rsidR="005A06C3" w:rsidRPr="00B35BBB" w:rsidDel="00894387" w:rsidRDefault="005A06C3" w:rsidP="00F71666">
      <w:pPr>
        <w:pStyle w:val="B3"/>
        <w:rPr>
          <w:del w:id="1108" w:author="QC-10" w:date="2020-05-14T17:01:00Z"/>
          <w:rFonts w:ascii="Times New Roman" w:hAnsi="Times New Roman" w:cs="Times New Roman"/>
          <w:lang w:eastAsia="zh-CN"/>
        </w:rPr>
      </w:pPr>
      <w:del w:id="1109"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Pr="00B35BBB" w:rsidDel="00894387">
          <w:rPr>
            <w:rFonts w:ascii="Times New Roman" w:hAnsi="Times New Roman" w:cs="Times New Roman"/>
            <w:lang w:eastAsia="zh-CN"/>
          </w:rPr>
          <w:delText xml:space="preserve">the Destination IP address of this BAP SDU matches </w:delText>
        </w:r>
        <w:r w:rsidR="00AE3654" w:rsidRPr="00B35BBB" w:rsidDel="00894387">
          <w:rPr>
            <w:rFonts w:ascii="Times New Roman" w:hAnsi="Times New Roman" w:cs="Times New Roman"/>
          </w:rPr>
          <w:delText>the destination IP address in this entry</w:delText>
        </w:r>
        <w:r w:rsidRPr="00B35BBB" w:rsidDel="00894387">
          <w:rPr>
            <w:rFonts w:ascii="Times New Roman" w:hAnsi="Times New Roman" w:cs="Times New Roman"/>
            <w:lang w:eastAsia="zh-CN"/>
          </w:rPr>
          <w:delText xml:space="preserve"> if configured;</w:delText>
        </w:r>
      </w:del>
    </w:p>
    <w:p w14:paraId="5F87E001" w14:textId="0D2B2D1F" w:rsidR="0006552C" w:rsidRPr="00B35BBB" w:rsidDel="00894387" w:rsidRDefault="0006552C" w:rsidP="0006552C">
      <w:pPr>
        <w:pStyle w:val="B1"/>
        <w:jc w:val="both"/>
        <w:rPr>
          <w:ins w:id="1110" w:author="Huawei" w:date="2020-04-22T14:32:00Z"/>
          <w:del w:id="1111" w:author="QC-10" w:date="2020-05-14T17:01:00Z"/>
          <w:rFonts w:ascii="Times New Roman" w:hAnsi="Times New Roman" w:cs="Times New Roman"/>
        </w:rPr>
      </w:pPr>
      <w:ins w:id="1112" w:author="Huawei" w:date="2020-04-22T14:32:00Z">
        <w:del w:id="1113" w:author="QC-10" w:date="2020-05-14T17:01:00Z">
          <w:r w:rsidDel="00894387">
            <w:rPr>
              <w:rFonts w:ascii="Times New Roman" w:hAnsi="Times New Roman" w:cs="Times New Roman"/>
            </w:rPr>
            <w:tab/>
          </w:r>
          <w:r w:rsidDel="00894387">
            <w:rPr>
              <w:rFonts w:ascii="Times New Roman" w:hAnsi="Times New Roman" w:cs="Times New Roman"/>
            </w:rPr>
            <w:tab/>
          </w:r>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select the egress BH RLC channel corresponding to egress BH RLC channel ID of th</w:delText>
          </w:r>
        </w:del>
      </w:ins>
      <w:ins w:id="1114" w:author="Huawei" w:date="2020-04-23T10:20:00Z">
        <w:del w:id="1115" w:author="QC-10" w:date="2020-05-14T17:01:00Z">
          <w:r w:rsidR="006E70CB" w:rsidDel="00894387">
            <w:rPr>
              <w:rFonts w:ascii="Times New Roman" w:hAnsi="Times New Roman" w:cs="Times New Roman"/>
            </w:rPr>
            <w:delText>is</w:delText>
          </w:r>
        </w:del>
      </w:ins>
      <w:ins w:id="1116" w:author="Huawei" w:date="2020-04-22T14:32:00Z">
        <w:del w:id="1117" w:author="QC-10" w:date="2020-05-14T17:01:00Z">
          <w:r w:rsidRPr="00B35BBB" w:rsidDel="00894387">
            <w:rPr>
              <w:rFonts w:ascii="Times New Roman" w:hAnsi="Times New Roman" w:cs="Times New Roman"/>
            </w:rPr>
            <w:delText xml:space="preserve"> entry;</w:delText>
          </w:r>
        </w:del>
      </w:ins>
    </w:p>
    <w:p w14:paraId="1CE497E2" w14:textId="4CD67AA5" w:rsidR="00BB3EBB" w:rsidRPr="00BB3EBB" w:rsidDel="00894387" w:rsidRDefault="00BB3EBB" w:rsidP="0018362E">
      <w:pPr>
        <w:pStyle w:val="B2"/>
        <w:overflowPunct w:val="0"/>
        <w:autoSpaceDE w:val="0"/>
        <w:autoSpaceDN w:val="0"/>
        <w:adjustRightInd w:val="0"/>
        <w:textAlignment w:val="baseline"/>
        <w:rPr>
          <w:ins w:id="1118" w:author="Huawei" w:date="2020-04-22T12:17:00Z"/>
          <w:del w:id="1119" w:author="QC-10" w:date="2020-05-14T17:01:00Z"/>
          <w:rFonts w:ascii="Times New Roman" w:eastAsia="Times New Roman" w:hAnsi="Times New Roman" w:cs="Times New Roman"/>
        </w:rPr>
      </w:pPr>
      <w:ins w:id="1120" w:author="Huawei" w:date="2020-04-22T12:17:00Z">
        <w:del w:id="1121" w:author="QC-10" w:date="2020-05-14T17:01:00Z">
          <w:r w:rsidRPr="00BB3EBB" w:rsidDel="00894387">
            <w:rPr>
              <w:rFonts w:ascii="Times New Roman" w:eastAsia="Times New Roman" w:hAnsi="Times New Roman" w:cs="Times New Roman"/>
            </w:rPr>
            <w:delText>-</w:delText>
          </w:r>
          <w:r w:rsidRPr="00BB3EBB" w:rsidDel="00894387">
            <w:rPr>
              <w:rFonts w:ascii="Times New Roman" w:eastAsia="Times New Roman" w:hAnsi="Times New Roman" w:cs="Times New Roman"/>
            </w:rPr>
            <w:tab/>
            <w:delText>else:</w:delText>
          </w:r>
        </w:del>
      </w:ins>
    </w:p>
    <w:p w14:paraId="08A37F17" w14:textId="11D61D02" w:rsidR="00BB3EBB" w:rsidRPr="004D730E" w:rsidDel="00894387" w:rsidRDefault="00BB3EBB" w:rsidP="00BB3EBB">
      <w:pPr>
        <w:pStyle w:val="B2"/>
        <w:ind w:firstLine="0"/>
        <w:rPr>
          <w:ins w:id="1122" w:author="Huawei" w:date="2020-04-22T12:17:00Z"/>
          <w:del w:id="1123" w:author="QC-10" w:date="2020-05-14T17:01:00Z"/>
          <w:rFonts w:ascii="Times New Roman" w:hAnsi="Times New Roman" w:cs="Times New Roman"/>
          <w:lang w:eastAsia="zh-CN"/>
        </w:rPr>
      </w:pPr>
      <w:ins w:id="1124" w:author="Huawei" w:date="2020-04-22T12:17:00Z">
        <w:del w:id="1125" w:author="QC-10" w:date="2020-05-14T17:01:00Z">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w:delText>
          </w:r>
          <w:r w:rsidDel="00894387">
            <w:rPr>
              <w:rFonts w:ascii="Times New Roman" w:hAnsi="Times New Roman" w:cs="Times New Roman"/>
            </w:rPr>
            <w:delText>any</w:delText>
          </w:r>
          <w:r w:rsidRPr="00B35BBB" w:rsidDel="00894387">
            <w:rPr>
              <w:rFonts w:ascii="Times New Roman" w:hAnsi="Times New Roman" w:cs="Times New Roman"/>
            </w:rPr>
            <w:delText xml:space="preserve"> egress BH RLC channel </w:delText>
          </w:r>
          <w:r w:rsidDel="00894387">
            <w:rPr>
              <w:rFonts w:ascii="Times New Roman" w:hAnsi="Times New Roman" w:cs="Times New Roman"/>
            </w:rPr>
            <w:delText xml:space="preserve">on the selected </w:delText>
          </w:r>
          <w:r w:rsidRPr="00B35BBB" w:rsidDel="00894387">
            <w:rPr>
              <w:rFonts w:ascii="Times New Roman" w:hAnsi="Times New Roman" w:cs="Times New Roman"/>
              <w:lang w:eastAsia="zh-CN"/>
            </w:rPr>
            <w:delText>egress link;</w:delText>
          </w:r>
        </w:del>
      </w:ins>
    </w:p>
    <w:p w14:paraId="67567D81" w14:textId="5BF7FC99" w:rsidR="005A06C3" w:rsidRPr="00B35BBB" w:rsidDel="00894387" w:rsidRDefault="005A06C3" w:rsidP="005A06C3">
      <w:pPr>
        <w:pStyle w:val="B1"/>
        <w:ind w:left="0" w:firstLine="284"/>
        <w:jc w:val="both"/>
        <w:rPr>
          <w:del w:id="1126" w:author="QC-10" w:date="2020-05-14T17:01:00Z"/>
          <w:rFonts w:ascii="Times New Roman" w:hAnsi="Times New Roman" w:cs="Times New Roman"/>
        </w:rPr>
      </w:pPr>
      <w:del w:id="1127" w:author="QC-10" w:date="2020-05-14T17:01:00Z">
        <w:r w:rsidRPr="00B35BBB" w:rsidDel="00894387">
          <w:rPr>
            <w:rFonts w:ascii="Times New Roman" w:hAnsi="Times New Roman" w:cs="Times New Roman"/>
            <w:iCs/>
          </w:rPr>
          <w:delText>-</w:delText>
        </w:r>
        <w:r w:rsidRPr="00B35BBB" w:rsidDel="00894387">
          <w:rPr>
            <w:rFonts w:ascii="Times New Roman" w:hAnsi="Times New Roman" w:cs="Times New Roman"/>
            <w:iCs/>
          </w:rPr>
          <w:tab/>
        </w:r>
        <w:r w:rsidRPr="00B35BBB" w:rsidDel="00894387">
          <w:rPr>
            <w:rFonts w:ascii="Times New Roman" w:hAnsi="Times New Roman" w:cs="Times New Roman"/>
          </w:rPr>
          <w:delText xml:space="preserve">for the BAP SDU </w:delText>
        </w:r>
        <w:r w:rsidRPr="00B35BBB" w:rsidDel="00894387">
          <w:rPr>
            <w:rFonts w:ascii="Times New Roman" w:hAnsi="Times New Roman" w:cs="Times New Roman"/>
            <w:lang w:eastAsia="zh-CN"/>
          </w:rPr>
          <w:delText xml:space="preserve">encapsulating </w:delText>
        </w:r>
        <w:r w:rsidRPr="00B35BBB" w:rsidDel="00894387">
          <w:rPr>
            <w:rFonts w:ascii="Times New Roman" w:hAnsi="Times New Roman" w:cs="Times New Roman"/>
          </w:rPr>
          <w:delText>an IPv4 packet:</w:delText>
        </w:r>
      </w:del>
    </w:p>
    <w:p w14:paraId="7C19BB97" w14:textId="11855FB5" w:rsidR="005A06C3" w:rsidRPr="00B35BBB" w:rsidDel="00894387" w:rsidRDefault="005A06C3" w:rsidP="005A06C3">
      <w:pPr>
        <w:pStyle w:val="B2"/>
        <w:overflowPunct w:val="0"/>
        <w:autoSpaceDE w:val="0"/>
        <w:autoSpaceDN w:val="0"/>
        <w:adjustRightInd w:val="0"/>
        <w:textAlignment w:val="baseline"/>
        <w:rPr>
          <w:del w:id="1128" w:author="QC-10" w:date="2020-05-14T17:01:00Z"/>
          <w:rFonts w:ascii="Times New Roman" w:eastAsia="Times New Roman" w:hAnsi="Times New Roman" w:cs="Times New Roman"/>
        </w:rPr>
      </w:pPr>
      <w:del w:id="1129" w:author="QC-10" w:date="2020-05-14T17:01:00Z">
        <w:r w:rsidRPr="00B35BBB" w:rsidDel="00894387">
          <w:rPr>
            <w:rFonts w:ascii="Times New Roman" w:eastAsia="Times New Roman" w:hAnsi="Times New Roman" w:cs="Times New Roman"/>
          </w:rPr>
          <w:delText>-</w:delText>
        </w:r>
        <w:r w:rsidRPr="00B35BBB" w:rsidDel="00894387">
          <w:rPr>
            <w:rFonts w:ascii="Times New Roman" w:eastAsia="Times New Roman" w:hAnsi="Times New Roman" w:cs="Times New Roman"/>
          </w:rPr>
          <w:tab/>
          <w:delText xml:space="preserve">select </w:delText>
        </w:r>
      </w:del>
      <w:ins w:id="1130" w:author="Huawei" w:date="2020-04-22T12:28:00Z">
        <w:del w:id="1131" w:author="QC-10" w:date="2020-05-14T17:01:00Z">
          <w:r w:rsidR="00B43D94" w:rsidDel="00894387">
            <w:rPr>
              <w:rFonts w:ascii="Times New Roman" w:hAnsi="Times New Roman" w:cs="Times New Roman"/>
            </w:rPr>
            <w:delText>if there is</w:delText>
          </w:r>
          <w:r w:rsidR="00B43D94" w:rsidRPr="00B35BBB" w:rsidDel="00894387">
            <w:rPr>
              <w:rFonts w:ascii="Times New Roman" w:eastAsia="Times New Roman" w:hAnsi="Times New Roman" w:cs="Times New Roman"/>
            </w:rPr>
            <w:delText xml:space="preserve"> </w:delText>
          </w:r>
        </w:del>
      </w:ins>
      <w:del w:id="1132" w:author="QC-10" w:date="2020-05-14T17:01:00Z">
        <w:r w:rsidRPr="00B35BBB" w:rsidDel="00894387">
          <w:rPr>
            <w:rFonts w:ascii="Times New Roman" w:eastAsia="Times New Roman" w:hAnsi="Times New Roman" w:cs="Times New Roman"/>
          </w:rPr>
          <w:delText xml:space="preserve">an entry </w:delText>
        </w:r>
      </w:del>
      <w:ins w:id="1133" w:author="Huawei" w:date="2020-04-27T17:39:00Z">
        <w:del w:id="1134" w:author="QC-10" w:date="2020-05-14T17:01:00Z">
          <w:r w:rsidR="00175946" w:rsidDel="00894387">
            <w:rPr>
              <w:rFonts w:ascii="Times New Roman" w:hAnsi="Times New Roman" w:cs="Times New Roman"/>
            </w:rPr>
            <w:delText>in</w:delText>
          </w:r>
          <w:r w:rsidR="00175946" w:rsidRPr="00B35BBB" w:rsidDel="00894387">
            <w:rPr>
              <w:rFonts w:ascii="Times New Roman" w:eastAsia="Times New Roman" w:hAnsi="Times New Roman" w:cs="Times New Roman"/>
            </w:rPr>
            <w:delText xml:space="preserve"> </w:delText>
          </w:r>
        </w:del>
      </w:ins>
      <w:del w:id="1135" w:author="QC-10" w:date="2020-05-14T17:01:00Z">
        <w:r w:rsidRPr="00B35BBB" w:rsidDel="00894387">
          <w:rPr>
            <w:rFonts w:ascii="Times New Roman" w:eastAsia="Times New Roman" w:hAnsi="Times New Roman" w:cs="Times New Roman"/>
          </w:rPr>
          <w:delText xml:space="preserve">from the </w:delText>
        </w:r>
        <w:r w:rsidR="00E03F63" w:rsidRPr="00B35BBB" w:rsidDel="00894387">
          <w:rPr>
            <w:rFonts w:ascii="Times New Roman" w:hAnsi="Times New Roman" w:cs="Times New Roman"/>
            <w:lang w:eastAsia="zh-CN"/>
          </w:rPr>
          <w:delText>Downlink Traffic to BH RLC Channel Mapping Configuration</w:delText>
        </w:r>
        <w:r w:rsidR="00E03F63" w:rsidRPr="00B35BBB" w:rsidDel="00894387">
          <w:rPr>
            <w:rFonts w:ascii="Times New Roman" w:eastAsia="Times New Roman" w:hAnsi="Times New Roman" w:cs="Times New Roman"/>
          </w:rPr>
          <w:delText xml:space="preserve"> </w:delText>
        </w:r>
        <w:r w:rsidRPr="00B35BBB" w:rsidDel="00894387">
          <w:rPr>
            <w:rFonts w:ascii="Times New Roman" w:eastAsia="Times New Roman" w:hAnsi="Times New Roman" w:cs="Times New Roman"/>
          </w:rPr>
          <w:delText xml:space="preserve"> with its </w:delText>
        </w:r>
        <w:r w:rsidR="00AE3654" w:rsidRPr="00B35BBB" w:rsidDel="00894387">
          <w:rPr>
            <w:rFonts w:ascii="Times New Roman" w:eastAsia="Times New Roman" w:hAnsi="Times New Roman" w:cs="Times New Roman"/>
          </w:rPr>
          <w:delText>egress link ID</w:delText>
        </w:r>
        <w:r w:rsidRPr="00B35BBB" w:rsidDel="00894387">
          <w:rPr>
            <w:rFonts w:ascii="Times New Roman" w:eastAsia="Times New Roman" w:hAnsi="Times New Roman" w:cs="Times New Roman"/>
          </w:rPr>
          <w:delText xml:space="preserve"> corresponding</w:delText>
        </w:r>
        <w:r w:rsidR="002C35F6" w:rsidRPr="00B35BBB" w:rsidDel="00894387">
          <w:rPr>
            <w:rFonts w:ascii="Times New Roman" w:eastAsia="Times New Roman" w:hAnsi="Times New Roman" w:cs="Times New Roman"/>
          </w:rPr>
          <w:delText xml:space="preserve"> </w:delText>
        </w:r>
        <w:r w:rsidRPr="00B35BBB" w:rsidDel="00894387">
          <w:rPr>
            <w:rFonts w:ascii="Times New Roman" w:eastAsia="Times New Roman" w:hAnsi="Times New Roman" w:cs="Times New Roman"/>
          </w:rPr>
          <w:delText>to the selected egress link, and the entry</w:delText>
        </w:r>
        <w:r w:rsidR="001079E3" w:rsidRPr="00B35BBB" w:rsidDel="00894387">
          <w:rPr>
            <w:rFonts w:ascii="Times New Roman" w:eastAsia="Times New Roman" w:hAnsi="Times New Roman" w:cs="Times New Roman"/>
          </w:rPr>
          <w:delText xml:space="preserve"> </w:delText>
        </w:r>
        <w:r w:rsidRPr="00B35BBB" w:rsidDel="00894387">
          <w:rPr>
            <w:rFonts w:ascii="Times New Roman" w:eastAsia="Times New Roman" w:hAnsi="Times New Roman" w:cs="Times New Roman"/>
          </w:rPr>
          <w:delText>fulfils the following conditions:</w:delText>
        </w:r>
      </w:del>
    </w:p>
    <w:p w14:paraId="023E881F" w14:textId="2D4F625A" w:rsidR="005A06C3" w:rsidRPr="00B35BBB" w:rsidDel="00894387" w:rsidRDefault="005A06C3" w:rsidP="00F71666">
      <w:pPr>
        <w:pStyle w:val="B3"/>
        <w:rPr>
          <w:del w:id="1136" w:author="QC-10" w:date="2020-05-14T17:01:00Z"/>
          <w:rFonts w:ascii="Times New Roman" w:hAnsi="Times New Roman" w:cs="Times New Roman"/>
          <w:lang w:eastAsia="zh-CN"/>
        </w:rPr>
      </w:pPr>
      <w:del w:id="1137"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r>
        <w:r w:rsidRPr="00B35BBB" w:rsidDel="00894387">
          <w:rPr>
            <w:rFonts w:ascii="Times New Roman" w:hAnsi="Times New Roman" w:cs="Times New Roman"/>
            <w:lang w:eastAsia="zh-CN"/>
          </w:rPr>
          <w:delText xml:space="preserve">the DSCP of this BAP SDU matches </w:delText>
        </w:r>
        <w:r w:rsidR="00AE3654" w:rsidRPr="00052B6E" w:rsidDel="00894387">
          <w:rPr>
            <w:rFonts w:ascii="Times New Roman" w:hAnsi="Times New Roman"/>
            <w:rPrChange w:id="1138" w:author="Huawei" w:date="2020-04-01T11:38:00Z">
              <w:rPr>
                <w:i/>
              </w:rPr>
            </w:rPrChange>
          </w:rPr>
          <w:delText>DSCP</w:delText>
        </w:r>
        <w:r w:rsidR="00AE3654" w:rsidRPr="00B35BBB" w:rsidDel="00894387">
          <w:rPr>
            <w:rFonts w:ascii="Times New Roman" w:eastAsia="Times New Roman" w:hAnsi="Times New Roman" w:cs="Times New Roman"/>
          </w:rPr>
          <w:delText xml:space="preserve"> in this entry</w:delText>
        </w:r>
        <w:r w:rsidRPr="00B35BBB" w:rsidDel="00894387">
          <w:rPr>
            <w:rFonts w:ascii="Times New Roman" w:hAnsi="Times New Roman" w:cs="Times New Roman"/>
            <w:lang w:eastAsia="zh-CN"/>
          </w:rPr>
          <w:delText xml:space="preserve"> if configured; and</w:delText>
        </w:r>
      </w:del>
    </w:p>
    <w:p w14:paraId="33F8AEE8" w14:textId="2FBB1E12" w:rsidR="005A06C3" w:rsidRPr="00B35BBB" w:rsidDel="00894387" w:rsidRDefault="005A06C3" w:rsidP="00F71666">
      <w:pPr>
        <w:pStyle w:val="B3"/>
        <w:rPr>
          <w:del w:id="1139" w:author="QC-10" w:date="2020-05-14T17:01:00Z"/>
          <w:rFonts w:ascii="Times New Roman" w:hAnsi="Times New Roman" w:cs="Times New Roman"/>
          <w:lang w:eastAsia="zh-CN"/>
        </w:rPr>
      </w:pPr>
      <w:del w:id="1140" w:author="QC-10" w:date="2020-05-14T17:01:00Z">
        <w:r w:rsidRPr="00B35BBB" w:rsidDel="00894387">
          <w:rPr>
            <w:rFonts w:ascii="Times New Roman" w:hAnsi="Times New Roman" w:cs="Times New Roman"/>
          </w:rPr>
          <w:lastRenderedPageBreak/>
          <w:delText>-</w:delText>
        </w:r>
        <w:r w:rsidRPr="00B35BBB" w:rsidDel="00894387">
          <w:rPr>
            <w:rFonts w:ascii="Times New Roman" w:hAnsi="Times New Roman" w:cs="Times New Roman"/>
          </w:rPr>
          <w:tab/>
        </w:r>
        <w:r w:rsidRPr="00B35BBB" w:rsidDel="00894387">
          <w:rPr>
            <w:rFonts w:ascii="Times New Roman" w:hAnsi="Times New Roman" w:cs="Times New Roman"/>
            <w:lang w:eastAsia="zh-CN"/>
          </w:rPr>
          <w:delText xml:space="preserve">the Destination IP address of this BAP SDU matches </w:delText>
        </w:r>
        <w:r w:rsidR="00AE3654" w:rsidRPr="00B35BBB" w:rsidDel="00894387">
          <w:rPr>
            <w:rFonts w:ascii="Times New Roman" w:hAnsi="Times New Roman" w:cs="Times New Roman"/>
          </w:rPr>
          <w:delText>the destination IP address in this entry</w:delText>
        </w:r>
        <w:r w:rsidRPr="00B35BBB" w:rsidDel="00894387">
          <w:rPr>
            <w:rFonts w:ascii="Times New Roman" w:hAnsi="Times New Roman" w:cs="Times New Roman"/>
            <w:lang w:eastAsia="zh-CN"/>
          </w:rPr>
          <w:delText xml:space="preserve"> if configured;</w:delText>
        </w:r>
      </w:del>
    </w:p>
    <w:p w14:paraId="16B9A2B9" w14:textId="2A3C95DB" w:rsidR="0006552C" w:rsidRPr="00B35BBB" w:rsidDel="00894387" w:rsidRDefault="0006552C" w:rsidP="0006552C">
      <w:pPr>
        <w:pStyle w:val="B1"/>
        <w:jc w:val="both"/>
        <w:rPr>
          <w:ins w:id="1141" w:author="Huawei" w:date="2020-04-22T14:32:00Z"/>
          <w:del w:id="1142" w:author="QC-10" w:date="2020-05-14T17:01:00Z"/>
          <w:rFonts w:ascii="Times New Roman" w:hAnsi="Times New Roman" w:cs="Times New Roman"/>
        </w:rPr>
      </w:pPr>
      <w:ins w:id="1143" w:author="Huawei" w:date="2020-04-22T14:32:00Z">
        <w:del w:id="1144" w:author="QC-10" w:date="2020-05-14T17:01:00Z">
          <w:r w:rsidDel="00894387">
            <w:rPr>
              <w:rFonts w:ascii="Times New Roman" w:hAnsi="Times New Roman" w:cs="Times New Roman"/>
            </w:rPr>
            <w:tab/>
          </w:r>
          <w:r w:rsidDel="00894387">
            <w:rPr>
              <w:rFonts w:ascii="Times New Roman" w:hAnsi="Times New Roman" w:cs="Times New Roman"/>
            </w:rPr>
            <w:tab/>
          </w:r>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select the egress BH RLC channel corresponding to egress BH RLC channel ID of th</w:delText>
          </w:r>
        </w:del>
      </w:ins>
      <w:ins w:id="1145" w:author="Huawei" w:date="2020-04-23T10:20:00Z">
        <w:del w:id="1146" w:author="QC-10" w:date="2020-05-14T17:01:00Z">
          <w:r w:rsidR="006E70CB" w:rsidDel="00894387">
            <w:rPr>
              <w:rFonts w:ascii="Times New Roman" w:hAnsi="Times New Roman" w:cs="Times New Roman"/>
            </w:rPr>
            <w:delText>is</w:delText>
          </w:r>
        </w:del>
      </w:ins>
      <w:ins w:id="1147" w:author="Huawei" w:date="2020-04-22T14:32:00Z">
        <w:del w:id="1148" w:author="QC-10" w:date="2020-05-14T17:01:00Z">
          <w:r w:rsidRPr="00B35BBB" w:rsidDel="00894387">
            <w:rPr>
              <w:rFonts w:ascii="Times New Roman" w:hAnsi="Times New Roman" w:cs="Times New Roman"/>
            </w:rPr>
            <w:delText xml:space="preserve"> entry;</w:delText>
          </w:r>
        </w:del>
      </w:ins>
    </w:p>
    <w:p w14:paraId="12582494" w14:textId="4FC700D0" w:rsidR="00B43D94" w:rsidRPr="00BB3EBB" w:rsidDel="00894387" w:rsidRDefault="00B43D94" w:rsidP="00B43D94">
      <w:pPr>
        <w:pStyle w:val="B2"/>
        <w:overflowPunct w:val="0"/>
        <w:autoSpaceDE w:val="0"/>
        <w:autoSpaceDN w:val="0"/>
        <w:adjustRightInd w:val="0"/>
        <w:textAlignment w:val="baseline"/>
        <w:rPr>
          <w:ins w:id="1149" w:author="Huawei" w:date="2020-04-22T12:28:00Z"/>
          <w:del w:id="1150" w:author="QC-10" w:date="2020-05-14T17:01:00Z"/>
          <w:rFonts w:ascii="Times New Roman" w:eastAsia="Times New Roman" w:hAnsi="Times New Roman" w:cs="Times New Roman"/>
        </w:rPr>
      </w:pPr>
      <w:ins w:id="1151" w:author="Huawei" w:date="2020-04-22T12:28:00Z">
        <w:del w:id="1152" w:author="QC-10" w:date="2020-05-14T17:01:00Z">
          <w:r w:rsidRPr="00BB3EBB" w:rsidDel="00894387">
            <w:rPr>
              <w:rFonts w:ascii="Times New Roman" w:eastAsia="Times New Roman" w:hAnsi="Times New Roman" w:cs="Times New Roman"/>
            </w:rPr>
            <w:delText>-</w:delText>
          </w:r>
          <w:r w:rsidRPr="00BB3EBB" w:rsidDel="00894387">
            <w:rPr>
              <w:rFonts w:ascii="Times New Roman" w:eastAsia="Times New Roman" w:hAnsi="Times New Roman" w:cs="Times New Roman"/>
            </w:rPr>
            <w:tab/>
            <w:delText>else:</w:delText>
          </w:r>
        </w:del>
      </w:ins>
    </w:p>
    <w:p w14:paraId="5A7FF025" w14:textId="51965C7E" w:rsidR="00B43D94" w:rsidRPr="004D730E" w:rsidDel="00894387" w:rsidRDefault="00B43D94" w:rsidP="00B43D94">
      <w:pPr>
        <w:pStyle w:val="B2"/>
        <w:ind w:firstLine="0"/>
        <w:rPr>
          <w:ins w:id="1153" w:author="Huawei" w:date="2020-04-22T12:28:00Z"/>
          <w:del w:id="1154" w:author="QC-10" w:date="2020-05-14T17:01:00Z"/>
          <w:rFonts w:ascii="Times New Roman" w:hAnsi="Times New Roman" w:cs="Times New Roman"/>
          <w:lang w:eastAsia="zh-CN"/>
        </w:rPr>
      </w:pPr>
      <w:ins w:id="1155" w:author="Huawei" w:date="2020-04-22T12:28:00Z">
        <w:del w:id="1156" w:author="QC-10" w:date="2020-05-14T17:01:00Z">
          <w:r w:rsidDel="00894387">
            <w:rPr>
              <w:rFonts w:ascii="Times New Roman" w:hAnsi="Times New Roman" w:cs="Times New Roman"/>
            </w:rPr>
            <w:tab/>
          </w:r>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w:delText>
          </w:r>
          <w:r w:rsidDel="00894387">
            <w:rPr>
              <w:rFonts w:ascii="Times New Roman" w:hAnsi="Times New Roman" w:cs="Times New Roman"/>
            </w:rPr>
            <w:delText>any</w:delText>
          </w:r>
          <w:r w:rsidRPr="00B35BBB" w:rsidDel="00894387">
            <w:rPr>
              <w:rFonts w:ascii="Times New Roman" w:hAnsi="Times New Roman" w:cs="Times New Roman"/>
            </w:rPr>
            <w:delText xml:space="preserve"> egress BH RLC channel </w:delText>
          </w:r>
          <w:r w:rsidDel="00894387">
            <w:rPr>
              <w:rFonts w:ascii="Times New Roman" w:hAnsi="Times New Roman" w:cs="Times New Roman"/>
            </w:rPr>
            <w:delText xml:space="preserve">on the selected </w:delText>
          </w:r>
          <w:r w:rsidRPr="00B35BBB" w:rsidDel="00894387">
            <w:rPr>
              <w:rFonts w:ascii="Times New Roman" w:hAnsi="Times New Roman" w:cs="Times New Roman"/>
              <w:lang w:eastAsia="zh-CN"/>
            </w:rPr>
            <w:delText>egress link;</w:delText>
          </w:r>
        </w:del>
      </w:ins>
    </w:p>
    <w:p w14:paraId="665AC31D" w14:textId="4E1A95D2" w:rsidR="005A06C3" w:rsidRPr="00B35BBB" w:rsidDel="00894387" w:rsidRDefault="005A06C3" w:rsidP="00361C40">
      <w:pPr>
        <w:pStyle w:val="B1"/>
        <w:jc w:val="both"/>
        <w:rPr>
          <w:del w:id="1157" w:author="QC-10" w:date="2020-05-14T17:01:00Z"/>
          <w:rFonts w:ascii="Times New Roman" w:hAnsi="Times New Roman" w:cs="Times New Roman"/>
        </w:rPr>
      </w:pPr>
      <w:del w:id="1158" w:author="QC-10" w:date="2020-05-14T17:01:00Z">
        <w:r w:rsidRPr="00B35BBB" w:rsidDel="00894387">
          <w:rPr>
            <w:rFonts w:ascii="Times New Roman" w:hAnsi="Times New Roman" w:cs="Times New Roman"/>
          </w:rPr>
          <w:delText>-</w:delText>
        </w:r>
        <w:r w:rsidRPr="00B35BBB" w:rsidDel="00894387">
          <w:rPr>
            <w:rFonts w:ascii="Times New Roman" w:hAnsi="Times New Roman" w:cs="Times New Roman"/>
          </w:rPr>
          <w:tab/>
          <w:delText xml:space="preserve">select the egress </w:delText>
        </w:r>
        <w:r w:rsidR="008B069C" w:rsidRPr="00B35BBB" w:rsidDel="00894387">
          <w:rPr>
            <w:rFonts w:ascii="Times New Roman" w:hAnsi="Times New Roman" w:cs="Times New Roman"/>
          </w:rPr>
          <w:delText xml:space="preserve">BH </w:delText>
        </w:r>
        <w:r w:rsidRPr="00B35BBB" w:rsidDel="00894387">
          <w:rPr>
            <w:rFonts w:ascii="Times New Roman" w:hAnsi="Times New Roman" w:cs="Times New Roman"/>
          </w:rPr>
          <w:delText xml:space="preserve">RLC channel corresponding to </w:delText>
        </w:r>
        <w:r w:rsidR="00AE3654" w:rsidRPr="00B35BBB" w:rsidDel="00894387">
          <w:rPr>
            <w:rFonts w:ascii="Times New Roman" w:hAnsi="Times New Roman" w:cs="Times New Roman"/>
          </w:rPr>
          <w:delText xml:space="preserve">egress </w:delText>
        </w:r>
        <w:r w:rsidR="006E0238" w:rsidRPr="00B35BBB" w:rsidDel="00894387">
          <w:rPr>
            <w:rFonts w:ascii="Times New Roman" w:hAnsi="Times New Roman" w:cs="Times New Roman"/>
          </w:rPr>
          <w:delText>BH</w:delText>
        </w:r>
        <w:r w:rsidR="00AE3654" w:rsidRPr="00B35BBB" w:rsidDel="00894387">
          <w:rPr>
            <w:rFonts w:ascii="Times New Roman" w:hAnsi="Times New Roman" w:cs="Times New Roman"/>
          </w:rPr>
          <w:delText xml:space="preserve"> RLC channel ID</w:delText>
        </w:r>
        <w:r w:rsidRPr="00B35BBB" w:rsidDel="00894387">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Heading3"/>
        <w:rPr>
          <w:rFonts w:ascii="Arial" w:hAnsi="Arial" w:cs="Arial"/>
          <w:lang w:eastAsia="zh-CN"/>
        </w:rPr>
      </w:pPr>
      <w:bookmarkStart w:id="1159"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1159"/>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1160"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1161"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1162" w:name="_Toc34413565"/>
      <w:r w:rsidRPr="00B35BBB">
        <w:rPr>
          <w:rFonts w:ascii="Arial" w:hAnsi="Arial" w:cs="Arial"/>
        </w:rPr>
        <w:t>5.3</w:t>
      </w:r>
      <w:r w:rsidRPr="00B35BBB">
        <w:rPr>
          <w:rFonts w:ascii="Arial" w:hAnsi="Arial" w:cs="Arial"/>
        </w:rPr>
        <w:tab/>
        <w:t>Flow control</w:t>
      </w:r>
      <w:del w:id="1163" w:author="109b-019" w:date="2020-05-12T18:55:00Z">
        <w:r w:rsidR="00B9598D" w:rsidRPr="00B35BBB" w:rsidDel="001C43C2">
          <w:rPr>
            <w:rFonts w:ascii="Arial" w:hAnsi="Arial" w:cs="Arial"/>
          </w:rPr>
          <w:delText xml:space="preserve"> feedback</w:delText>
        </w:r>
      </w:del>
      <w:bookmarkEnd w:id="1162"/>
    </w:p>
    <w:p w14:paraId="67178EEA" w14:textId="7E0DEACC" w:rsidR="001C43C2" w:rsidRPr="00B35BBB" w:rsidRDefault="001C43C2" w:rsidP="001C43C2">
      <w:pPr>
        <w:pStyle w:val="Heading3"/>
        <w:rPr>
          <w:ins w:id="1164" w:author="109b-019" w:date="2020-05-12T18:54:00Z"/>
          <w:rFonts w:ascii="Arial" w:hAnsi="Arial" w:cs="Arial"/>
          <w:lang w:eastAsia="zh-CN"/>
        </w:rPr>
      </w:pPr>
      <w:ins w:id="1165" w:author="109b-019" w:date="2020-05-12T18:54:00Z">
        <w:r w:rsidRPr="00B35BBB">
          <w:rPr>
            <w:rFonts w:ascii="Arial" w:hAnsi="Arial" w:cs="Arial"/>
          </w:rPr>
          <w:t>5.</w:t>
        </w:r>
      </w:ins>
      <w:ins w:id="1166" w:author="109b-019" w:date="2020-05-12T18:55:00Z">
        <w:r>
          <w:rPr>
            <w:rFonts w:ascii="Arial" w:hAnsi="Arial" w:cs="Arial"/>
          </w:rPr>
          <w:t>3.1</w:t>
        </w:r>
      </w:ins>
      <w:ins w:id="1167" w:author="109b-019" w:date="2020-05-12T18:54:00Z">
        <w:r w:rsidRPr="00B35BBB">
          <w:rPr>
            <w:rFonts w:ascii="Arial" w:hAnsi="Arial" w:cs="Arial"/>
          </w:rPr>
          <w:tab/>
        </w:r>
      </w:ins>
      <w:ins w:id="1168"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1169" w:author="109b-019" w:date="2020-05-12T18:56:00Z">
        <w:r w:rsidR="00690C60" w:rsidRPr="00B35BBB" w:rsidDel="001C43C2">
          <w:rPr>
            <w:rFonts w:ascii="Times New Roman" w:hAnsi="Times New Roman" w:cs="Times New Roman"/>
            <w:lang w:eastAsia="zh-CN"/>
          </w:rPr>
          <w:delText xml:space="preserve">control </w:delText>
        </w:r>
      </w:del>
      <w:ins w:id="1170"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1171"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4E9C08B0" w:rsidR="008A4FFB" w:rsidRPr="00B35BBB" w:rsidRDefault="008A4FFB" w:rsidP="008A4FFB">
      <w:pPr>
        <w:pStyle w:val="B2"/>
        <w:rPr>
          <w:ins w:id="1172" w:author="Huawei" w:date="2020-04-01T11:38:00Z"/>
          <w:rFonts w:ascii="Times New Roman" w:hAnsi="Times New Roman" w:cs="Times New Roman"/>
          <w:lang w:eastAsia="zh-CN"/>
        </w:rPr>
      </w:pPr>
      <w:ins w:id="1173"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 xml:space="preserve">per </w:t>
        </w:r>
      </w:ins>
      <w:ins w:id="1174" w:author="QC-10" w:date="2020-05-14T18:12:00Z">
        <w:r w:rsidR="0017523B">
          <w:rPr>
            <w:rFonts w:ascii="Times New Roman" w:hAnsi="Times New Roman" w:cs="Times New Roman"/>
          </w:rPr>
          <w:t xml:space="preserve">BAP </w:t>
        </w:r>
      </w:ins>
      <w:ins w:id="1175" w:author="Huawei" w:date="2020-04-01T11:38:00Z">
        <w:r w:rsidRPr="008A4FFB">
          <w:rPr>
            <w:rFonts w:ascii="Times New Roman" w:hAnsi="Times New Roman" w:cs="Times New Roman"/>
          </w:rPr>
          <w:t xml:space="preserve">routing </w:t>
        </w:r>
        <w:del w:id="1176" w:author="QC-10" w:date="2020-05-14T18:12:00Z">
          <w:r w:rsidRPr="008A4FFB" w:rsidDel="0017523B">
            <w:rPr>
              <w:rFonts w:ascii="Times New Roman" w:hAnsi="Times New Roman" w:cs="Times New Roman"/>
            </w:rPr>
            <w:delText>ID</w:delText>
          </w:r>
        </w:del>
      </w:ins>
      <w:ins w:id="1177" w:author="QC-10" w:date="2020-05-14T18:12:00Z">
        <w:r w:rsidR="0017523B">
          <w:rPr>
            <w:rFonts w:ascii="Times New Roman" w:hAnsi="Times New Roman" w:cs="Times New Roman"/>
          </w:rPr>
          <w:t>identi</w:t>
        </w:r>
      </w:ins>
      <w:ins w:id="1178" w:author="QC-10" w:date="2020-05-14T18:14:00Z">
        <w:r w:rsidR="0017523B">
          <w:rPr>
            <w:rFonts w:ascii="Times New Roman" w:hAnsi="Times New Roman" w:cs="Times New Roman"/>
          </w:rPr>
          <w:t>ty</w:t>
        </w:r>
      </w:ins>
      <w:ins w:id="1179" w:author="Huawei" w:date="2020-04-01T11:38:00Z">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3ED1AFD9"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1180" w:author="109b-019" w:date="2020-05-12T18:56:00Z">
        <w:r w:rsidRPr="00B35BBB" w:rsidDel="001C43C2">
          <w:rPr>
            <w:rFonts w:ascii="Times New Roman" w:hAnsi="Times New Roman" w:cs="Times New Roman"/>
          </w:rPr>
          <w:delText xml:space="preserve">control </w:delText>
        </w:r>
      </w:del>
      <w:ins w:id="1181"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del w:id="1182" w:author="QC-10" w:date="2020-05-14T18:09:00Z">
        <w:r w:rsidR="008C59A8" w:rsidRPr="00B35BBB" w:rsidDel="00E24D23">
          <w:rPr>
            <w:rFonts w:ascii="Times New Roman" w:hAnsi="Times New Roman" w:cs="Times New Roman"/>
          </w:rPr>
          <w:delText xml:space="preserve">as specified </w:delText>
        </w:r>
        <w:r w:rsidRPr="00B35BBB" w:rsidDel="00E24D23">
          <w:rPr>
            <w:rFonts w:ascii="Times New Roman" w:hAnsi="Times New Roman" w:cs="Times New Roman"/>
          </w:rPr>
          <w:delText xml:space="preserve">in </w:delText>
        </w:r>
        <w:r w:rsidRPr="00B35BBB" w:rsidDel="00E24D23">
          <w:rPr>
            <w:rFonts w:ascii="Times New Roman" w:hAnsi="Times New Roman" w:cs="Times New Roman"/>
            <w:lang w:eastAsia="zh-CN"/>
          </w:rPr>
          <w:delText>TS 38.473</w:delText>
        </w:r>
      </w:del>
      <w:ins w:id="1183" w:author="QC-10" w:date="2020-05-14T18:09:00Z">
        <w:r w:rsidR="00E24D23">
          <w:rPr>
            <w:rFonts w:ascii="Times New Roman" w:hAnsi="Times New Roman" w:cs="Times New Roman"/>
          </w:rPr>
          <w:t>via F1AP</w:t>
        </w:r>
      </w:ins>
      <w:r w:rsidRPr="00B35BBB">
        <w:rPr>
          <w:rFonts w:ascii="Times New Roman" w:hAnsi="Times New Roman" w:cs="Times New Roman"/>
          <w:lang w:eastAsia="zh-CN"/>
        </w:rPr>
        <w:t xml:space="preserve">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1184" w:author="Huawei" w:date="2020-04-14T19:29:00Z">
        <w:r w:rsidRPr="00B35BBB" w:rsidDel="00903914">
          <w:rPr>
            <w:rFonts w:ascii="Times New Roman" w:hAnsi="Times New Roman" w:cs="Times New Roman"/>
          </w:rPr>
          <w:delText xml:space="preserve">this </w:delText>
        </w:r>
      </w:del>
      <w:ins w:id="1185"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1186"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1187" w:author="Huawei" w:date="2020-04-14T19:29:00Z">
        <w:r w:rsidRPr="00B35BBB" w:rsidDel="00903914">
          <w:rPr>
            <w:rFonts w:ascii="Times New Roman" w:hAnsi="Times New Roman" w:cs="Times New Roman"/>
            <w:lang w:eastAsia="zh-CN"/>
          </w:rPr>
          <w:delText xml:space="preserve">this </w:delText>
        </w:r>
      </w:del>
      <w:ins w:id="1188"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1189"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1190" w:author="109b-019" w:date="2020-05-12T18:55:00Z"/>
          <w:rFonts w:ascii="Arial" w:hAnsi="Arial" w:cs="Arial"/>
          <w:lang w:eastAsia="zh-CN"/>
        </w:rPr>
      </w:pPr>
      <w:bookmarkStart w:id="1191" w:name="_Toc34413566"/>
      <w:ins w:id="1192"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1193" w:author="109b-019" w:date="2020-05-12T18:55:00Z"/>
          <w:rFonts w:ascii="Arial" w:hAnsi="Arial" w:cs="Arial"/>
        </w:rPr>
      </w:pPr>
      <w:del w:id="1194"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1191"/>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1195"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1196" w:author="109b-019" w:date="2020-05-12T18:57:00Z">
        <w:r w:rsidRPr="00B35BBB" w:rsidDel="001C43C2">
          <w:rPr>
            <w:rFonts w:ascii="Times New Roman" w:hAnsi="Times New Roman" w:cs="Times New Roman"/>
          </w:rPr>
          <w:delText xml:space="preserve">control </w:delText>
        </w:r>
      </w:del>
      <w:ins w:id="1197"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1198" w:name="_Toc34413567"/>
      <w:r w:rsidRPr="00B35BBB">
        <w:rPr>
          <w:rFonts w:ascii="Arial" w:hAnsi="Arial" w:cs="Arial"/>
        </w:rPr>
        <w:lastRenderedPageBreak/>
        <w:t>5.4</w:t>
      </w:r>
      <w:r w:rsidRPr="00B35BBB">
        <w:rPr>
          <w:rFonts w:ascii="Arial" w:hAnsi="Arial" w:cs="Arial"/>
        </w:rPr>
        <w:tab/>
      </w:r>
      <w:del w:id="1199" w:author="Huawei" w:date="2020-04-01T11:38:00Z">
        <w:r w:rsidRPr="00B35BBB">
          <w:rPr>
            <w:rFonts w:ascii="Arial" w:hAnsi="Arial" w:cs="Arial"/>
          </w:rPr>
          <w:delText>Backhaul</w:delText>
        </w:r>
      </w:del>
      <w:ins w:id="1200"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1198"/>
    </w:p>
    <w:p w14:paraId="143AE94D" w14:textId="77777777" w:rsidR="00690FAE" w:rsidRPr="00B35BBB" w:rsidRDefault="00690FAE" w:rsidP="00690FAE">
      <w:pPr>
        <w:pStyle w:val="Heading3"/>
        <w:rPr>
          <w:rFonts w:ascii="Arial" w:hAnsi="Arial" w:cs="Arial"/>
          <w:lang w:eastAsia="zh-CN"/>
        </w:rPr>
      </w:pPr>
      <w:bookmarkStart w:id="1201"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1201"/>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1202" w:author="Huawei" w:date="2020-04-01T11:38:00Z">
        <w:r w:rsidRPr="00B35BBB">
          <w:rPr>
            <w:rFonts w:ascii="Times New Roman" w:hAnsi="Times New Roman" w:cs="Times New Roman"/>
            <w:lang w:eastAsia="zh-CN"/>
          </w:rPr>
          <w:delText>backhaul</w:delText>
        </w:r>
      </w:del>
      <w:ins w:id="1203"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1204"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1205" w:author="Huawei" w:date="2020-04-01T11:38:00Z">
        <w:r w:rsidRPr="00B35BBB">
          <w:rPr>
            <w:rFonts w:ascii="Times New Roman" w:hAnsi="Times New Roman" w:cs="Times New Roman"/>
          </w:rPr>
          <w:delText>backhaul</w:delText>
        </w:r>
      </w:del>
      <w:ins w:id="120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1207"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1207"/>
    </w:p>
    <w:p w14:paraId="7598F120" w14:textId="2F16D5BC" w:rsidR="005A06C3" w:rsidRPr="00B35BBB" w:rsidRDefault="005A06C3" w:rsidP="005A06C3">
      <w:pPr>
        <w:rPr>
          <w:rFonts w:ascii="Times New Roman" w:hAnsi="Times New Roman" w:cs="Times New Roman"/>
          <w:lang w:eastAsia="zh-CN"/>
        </w:rPr>
      </w:pPr>
      <w:bookmarkStart w:id="1208" w:name="_Toc525809094"/>
      <w:r w:rsidRPr="00B35BBB">
        <w:rPr>
          <w:rFonts w:ascii="Times New Roman" w:hAnsi="Times New Roman" w:cs="Times New Roman"/>
          <w:lang w:eastAsia="zh-CN"/>
        </w:rPr>
        <w:t xml:space="preserve">Upon receiving a BAP Control PDU for </w:t>
      </w:r>
      <w:del w:id="1209" w:author="Huawei" w:date="2020-04-01T11:38:00Z">
        <w:r w:rsidRPr="00B35BBB">
          <w:rPr>
            <w:rFonts w:ascii="Times New Roman" w:hAnsi="Times New Roman" w:cs="Times New Roman"/>
            <w:lang w:eastAsia="zh-CN"/>
          </w:rPr>
          <w:delText>backhaul</w:delText>
        </w:r>
      </w:del>
      <w:ins w:id="1210"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1211" w:author="Huawei" w:date="2020-04-01T11:38:00Z">
        <w:r w:rsidRPr="00B35BBB">
          <w:rPr>
            <w:rFonts w:ascii="Times New Roman" w:hAnsi="Times New Roman" w:cs="Times New Roman"/>
          </w:rPr>
          <w:delText>backhaul</w:delText>
        </w:r>
      </w:del>
      <w:ins w:id="1212"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1213"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1208"/>
      <w:bookmarkEnd w:id="1213"/>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1214"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1215"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1216" w:name="_Toc525641403"/>
      <w:bookmarkStart w:id="1217" w:name="_Toc34413571"/>
      <w:r w:rsidRPr="00B35BBB">
        <w:rPr>
          <w:rFonts w:ascii="Arial" w:hAnsi="Arial" w:cs="Arial"/>
        </w:rPr>
        <w:t>6</w:t>
      </w:r>
      <w:r w:rsidRPr="00B35BBB">
        <w:rPr>
          <w:rFonts w:ascii="Arial" w:hAnsi="Arial" w:cs="Arial"/>
        </w:rPr>
        <w:tab/>
        <w:t>Protocol data units, formats, and parameters</w:t>
      </w:r>
      <w:bookmarkEnd w:id="1216"/>
      <w:bookmarkEnd w:id="1217"/>
    </w:p>
    <w:p w14:paraId="75BEF965" w14:textId="77777777" w:rsidR="003E3CA0" w:rsidRPr="00B35BBB" w:rsidRDefault="003E3CA0" w:rsidP="003E3CA0">
      <w:pPr>
        <w:pStyle w:val="Heading2"/>
        <w:rPr>
          <w:rFonts w:ascii="Arial" w:hAnsi="Arial" w:cs="Arial"/>
        </w:rPr>
      </w:pPr>
      <w:bookmarkStart w:id="1218" w:name="_Toc525641404"/>
      <w:bookmarkStart w:id="1219" w:name="_Toc34413572"/>
      <w:r w:rsidRPr="00B35BBB">
        <w:rPr>
          <w:rFonts w:ascii="Arial" w:hAnsi="Arial" w:cs="Arial"/>
        </w:rPr>
        <w:t>6.1</w:t>
      </w:r>
      <w:r w:rsidRPr="00B35BBB">
        <w:rPr>
          <w:rFonts w:ascii="Arial" w:hAnsi="Arial" w:cs="Arial"/>
        </w:rPr>
        <w:tab/>
        <w:t>Protocol data units</w:t>
      </w:r>
      <w:bookmarkEnd w:id="1218"/>
      <w:bookmarkEnd w:id="1219"/>
    </w:p>
    <w:p w14:paraId="3A728BAE" w14:textId="77777777" w:rsidR="003E3CA0" w:rsidRPr="00B35BBB" w:rsidRDefault="003E3CA0" w:rsidP="003E3CA0">
      <w:pPr>
        <w:pStyle w:val="Heading3"/>
        <w:rPr>
          <w:rFonts w:ascii="Arial" w:hAnsi="Arial" w:cs="Arial"/>
        </w:rPr>
      </w:pPr>
      <w:bookmarkStart w:id="1220" w:name="_Toc525641405"/>
      <w:bookmarkStart w:id="1221" w:name="_Toc34413573"/>
      <w:r w:rsidRPr="00B35BBB">
        <w:rPr>
          <w:rFonts w:ascii="Arial" w:hAnsi="Arial" w:cs="Arial"/>
        </w:rPr>
        <w:t>6.1.1</w:t>
      </w:r>
      <w:r w:rsidRPr="00B35BBB">
        <w:rPr>
          <w:rFonts w:ascii="Arial" w:hAnsi="Arial" w:cs="Arial"/>
        </w:rPr>
        <w:tab/>
      </w:r>
      <w:bookmarkEnd w:id="1220"/>
      <w:r w:rsidR="00C1675E" w:rsidRPr="00B35BBB">
        <w:rPr>
          <w:rFonts w:ascii="Arial" w:hAnsi="Arial" w:cs="Arial"/>
        </w:rPr>
        <w:t>Data PDU</w:t>
      </w:r>
      <w:bookmarkEnd w:id="1221"/>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1222" w:name="_Toc34413574"/>
      <w:r w:rsidRPr="00B35BBB">
        <w:rPr>
          <w:rFonts w:ascii="Arial" w:hAnsi="Arial" w:cs="Arial"/>
        </w:rPr>
        <w:t>6.1.2</w:t>
      </w:r>
      <w:r w:rsidRPr="00B35BBB">
        <w:rPr>
          <w:rFonts w:ascii="Arial" w:hAnsi="Arial" w:cs="Arial"/>
        </w:rPr>
        <w:tab/>
        <w:t>Control PDU</w:t>
      </w:r>
      <w:bookmarkEnd w:id="1222"/>
    </w:p>
    <w:p w14:paraId="21B65283" w14:textId="00C67A94" w:rsidR="005A06C3" w:rsidRPr="00B35BBB" w:rsidRDefault="005A06C3" w:rsidP="005A06C3">
      <w:pPr>
        <w:rPr>
          <w:rFonts w:ascii="Times New Roman" w:hAnsi="Times New Roman" w:cs="Times New Roman"/>
        </w:rPr>
      </w:pPr>
      <w:bookmarkStart w:id="1223"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1224"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1225"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9D53873"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1226" w:author="QC-10" w:date="2020-05-14T18:12:00Z">
        <w:r w:rsidR="0017523B">
          <w:rPr>
            <w:rFonts w:ascii="Times New Roman" w:hAnsi="Times New Roman" w:cs="Times New Roman"/>
          </w:rPr>
          <w:t xml:space="preserve">BAP </w:t>
        </w:r>
      </w:ins>
      <w:r w:rsidRPr="00B35BBB">
        <w:rPr>
          <w:rFonts w:ascii="Times New Roman" w:hAnsi="Times New Roman" w:cs="Times New Roman"/>
        </w:rPr>
        <w:t xml:space="preserve">routing </w:t>
      </w:r>
      <w:del w:id="1227" w:author="QC-10" w:date="2020-05-14T18:11:00Z">
        <w:r w:rsidRPr="00B35BBB" w:rsidDel="0017523B">
          <w:rPr>
            <w:rFonts w:ascii="Times New Roman" w:hAnsi="Times New Roman" w:cs="Times New Roman"/>
          </w:rPr>
          <w:delText>ID</w:delText>
        </w:r>
      </w:del>
      <w:ins w:id="1228" w:author="QC-10" w:date="2020-05-14T18:11:00Z">
        <w:r w:rsidR="0017523B">
          <w:rPr>
            <w:rFonts w:ascii="Times New Roman" w:hAnsi="Times New Roman" w:cs="Times New Roman"/>
          </w:rPr>
          <w:t>identi</w:t>
        </w:r>
      </w:ins>
      <w:ins w:id="1229" w:author="QC-10" w:date="2020-05-14T18:14:00Z">
        <w:r w:rsidR="0017523B">
          <w:rPr>
            <w:rFonts w:ascii="Times New Roman" w:hAnsi="Times New Roman" w:cs="Times New Roman"/>
          </w:rPr>
          <w:t>ty</w:t>
        </w:r>
      </w:ins>
      <w:r w:rsidRPr="00B35BBB">
        <w:rPr>
          <w:rFonts w:ascii="Times New Roman" w:hAnsi="Times New Roman" w:cs="Times New Roman"/>
        </w:rPr>
        <w:t>;</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230" w:author="Huawei" w:date="2020-04-01T11:38:00Z">
        <w:r w:rsidRPr="00B35BBB">
          <w:rPr>
            <w:rFonts w:ascii="Times New Roman" w:hAnsi="Times New Roman" w:cs="Times New Roman"/>
          </w:rPr>
          <w:delText>backhaul</w:delText>
        </w:r>
      </w:del>
      <w:ins w:id="123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Heading2"/>
        <w:rPr>
          <w:rFonts w:ascii="Arial" w:hAnsi="Arial" w:cs="Arial"/>
          <w:lang w:eastAsia="zh-CN"/>
        </w:rPr>
      </w:pPr>
      <w:bookmarkStart w:id="1232" w:name="_Toc34413575"/>
      <w:r w:rsidRPr="00B35BBB">
        <w:rPr>
          <w:rFonts w:ascii="Arial" w:hAnsi="Arial" w:cs="Arial"/>
        </w:rPr>
        <w:lastRenderedPageBreak/>
        <w:t>6.2</w:t>
      </w:r>
      <w:r w:rsidRPr="00B35BBB">
        <w:rPr>
          <w:rFonts w:ascii="Arial" w:hAnsi="Arial" w:cs="Arial"/>
        </w:rPr>
        <w:tab/>
        <w:t>Formats</w:t>
      </w:r>
      <w:bookmarkEnd w:id="1223"/>
      <w:bookmarkEnd w:id="1232"/>
    </w:p>
    <w:p w14:paraId="09184AC4" w14:textId="77777777" w:rsidR="003E3CA0" w:rsidRPr="00B35BBB" w:rsidRDefault="003E3CA0" w:rsidP="003E3CA0">
      <w:pPr>
        <w:pStyle w:val="Heading3"/>
        <w:rPr>
          <w:rFonts w:ascii="Arial" w:hAnsi="Arial" w:cs="Arial"/>
          <w:lang w:eastAsia="zh-CN"/>
        </w:rPr>
      </w:pPr>
      <w:bookmarkStart w:id="1233" w:name="_Toc525641408"/>
      <w:bookmarkStart w:id="1234" w:name="_Toc34413576"/>
      <w:r w:rsidRPr="00B35BBB">
        <w:rPr>
          <w:rFonts w:ascii="Arial" w:hAnsi="Arial" w:cs="Arial"/>
          <w:lang w:eastAsia="zh-CN"/>
        </w:rPr>
        <w:t>6.2.1</w:t>
      </w:r>
      <w:r w:rsidRPr="00B35BBB">
        <w:rPr>
          <w:rFonts w:ascii="Arial" w:hAnsi="Arial" w:cs="Arial"/>
          <w:lang w:eastAsia="zh-CN"/>
        </w:rPr>
        <w:tab/>
        <w:t>General</w:t>
      </w:r>
      <w:bookmarkEnd w:id="1233"/>
      <w:bookmarkEnd w:id="1234"/>
    </w:p>
    <w:p w14:paraId="03F8EFBD" w14:textId="77777777" w:rsidR="005A06C3" w:rsidRPr="00B35BBB" w:rsidRDefault="005A06C3" w:rsidP="005A06C3">
      <w:pPr>
        <w:rPr>
          <w:rFonts w:ascii="Times New Roman" w:hAnsi="Times New Roman" w:cs="Times New Roman"/>
          <w:lang w:eastAsia="ko-KR"/>
        </w:rPr>
      </w:pPr>
      <w:bookmarkStart w:id="1235"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1236" w:name="_Toc34413577"/>
      <w:r w:rsidRPr="00B35BBB">
        <w:rPr>
          <w:rFonts w:ascii="Arial" w:hAnsi="Arial" w:cs="Arial"/>
        </w:rPr>
        <w:t>6.2.2</w:t>
      </w:r>
      <w:r w:rsidRPr="00B35BBB">
        <w:rPr>
          <w:rFonts w:ascii="Arial" w:hAnsi="Arial" w:cs="Arial"/>
          <w:lang w:eastAsia="ko-KR"/>
        </w:rPr>
        <w:tab/>
      </w:r>
      <w:bookmarkEnd w:id="1235"/>
      <w:r w:rsidR="00C1675E" w:rsidRPr="00B35BBB">
        <w:rPr>
          <w:rFonts w:ascii="Arial" w:hAnsi="Arial" w:cs="Arial"/>
          <w:lang w:eastAsia="ko-KR"/>
        </w:rPr>
        <w:t>Data PDU</w:t>
      </w:r>
      <w:bookmarkEnd w:id="1236"/>
    </w:p>
    <w:p w14:paraId="469BD2B5" w14:textId="77777777" w:rsidR="005A06C3" w:rsidRPr="00B35BBB" w:rsidRDefault="005A06C3" w:rsidP="005A06C3">
      <w:pPr>
        <w:rPr>
          <w:rFonts w:ascii="Times New Roman" w:hAnsi="Times New Roman" w:cs="Times New Roman"/>
        </w:rPr>
      </w:pPr>
      <w:bookmarkStart w:id="1237"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7" type="#_x0000_t75" style="width:265.55pt;height:2in" o:ole="">
            <v:imagedata r:id="rId24" o:title=""/>
          </v:shape>
          <o:OLEObject Type="Embed" ProgID="Visio.Drawing.15" ShapeID="_x0000_i1027" DrawAspect="Content" ObjectID="_1650986005" r:id="rId25"/>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1238" w:name="_Toc34413578"/>
      <w:r w:rsidRPr="00B35BBB">
        <w:rPr>
          <w:rFonts w:ascii="Arial" w:hAnsi="Arial" w:cs="Arial"/>
        </w:rPr>
        <w:t>6.2.3</w:t>
      </w:r>
      <w:r w:rsidRPr="00B35BBB">
        <w:rPr>
          <w:rFonts w:ascii="Arial" w:hAnsi="Arial" w:cs="Arial"/>
          <w:lang w:eastAsia="ko-KR"/>
        </w:rPr>
        <w:tab/>
        <w:t>Control PDU</w:t>
      </w:r>
      <w:bookmarkEnd w:id="1238"/>
    </w:p>
    <w:p w14:paraId="470C0B25" w14:textId="77777777" w:rsidR="00B73C65" w:rsidRPr="00B35BBB" w:rsidRDefault="00B73C65" w:rsidP="00B73C65">
      <w:pPr>
        <w:pStyle w:val="Heading4"/>
        <w:rPr>
          <w:rFonts w:ascii="Arial" w:hAnsi="Arial" w:cs="Arial"/>
        </w:rPr>
      </w:pPr>
      <w:bookmarkStart w:id="1239" w:name="_Toc12616372"/>
      <w:bookmarkStart w:id="1240" w:name="_Toc34413579"/>
      <w:r w:rsidRPr="00B35BBB">
        <w:rPr>
          <w:rFonts w:ascii="Arial" w:hAnsi="Arial" w:cs="Arial"/>
        </w:rPr>
        <w:t>6.2.3.1</w:t>
      </w:r>
      <w:r w:rsidRPr="00B35BBB">
        <w:rPr>
          <w:rFonts w:ascii="Arial" w:hAnsi="Arial" w:cs="Arial"/>
        </w:rPr>
        <w:tab/>
        <w:t xml:space="preserve">Control PDU for </w:t>
      </w:r>
      <w:bookmarkEnd w:id="1239"/>
      <w:r w:rsidRPr="00B35BBB">
        <w:rPr>
          <w:rFonts w:ascii="Arial" w:hAnsi="Arial" w:cs="Arial"/>
        </w:rPr>
        <w:t>flow control feedback</w:t>
      </w:r>
      <w:bookmarkEnd w:id="1240"/>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28" type="#_x0000_t75" style="width:241.7pt;height:284.35pt" o:ole="">
            <v:imagedata r:id="rId26" o:title=""/>
          </v:shape>
          <o:OLEObject Type="Embed" ProgID="Visio.Drawing.15" ShapeID="_x0000_i1028" DrawAspect="Content" ObjectID="_1650986006" r:id="rId27"/>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1241" w:author="109b-019" w:date="2020-05-12T18:57:00Z">
        <w:r w:rsidRPr="00B35BBB" w:rsidDel="001C43C2">
          <w:rPr>
            <w:rFonts w:ascii="Arial" w:hAnsi="Arial" w:cs="Arial"/>
          </w:rPr>
          <w:delText xml:space="preserve">control </w:delText>
        </w:r>
      </w:del>
      <w:ins w:id="1242"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29" type="#_x0000_t75" style="width:258.2pt;height:344.85pt" o:ole="">
            <v:imagedata r:id="rId28" o:title=""/>
          </v:shape>
          <o:OLEObject Type="Embed" ProgID="Visio.Drawing.15" ShapeID="_x0000_i1029" DrawAspect="Content" ObjectID="_1650986007" r:id="rId29"/>
        </w:object>
      </w:r>
    </w:p>
    <w:p w14:paraId="5E55B3A3" w14:textId="77774F86"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1243" w:author="109b-019" w:date="2020-05-12T18:58:00Z">
        <w:r w:rsidRPr="00B35BBB" w:rsidDel="001C43C2">
          <w:rPr>
            <w:rFonts w:ascii="Arial" w:hAnsi="Arial" w:cs="Arial"/>
          </w:rPr>
          <w:delText xml:space="preserve">control </w:delText>
        </w:r>
      </w:del>
      <w:ins w:id="1244"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1245" w:author="QC-10" w:date="2020-05-14T18:11:00Z">
        <w:r w:rsidR="0017523B">
          <w:rPr>
            <w:rFonts w:ascii="Arial" w:hAnsi="Arial" w:cs="Arial"/>
          </w:rPr>
          <w:t xml:space="preserve"> BAP</w:t>
        </w:r>
      </w:ins>
      <w:r w:rsidRPr="00B35BBB">
        <w:rPr>
          <w:rFonts w:ascii="Arial" w:hAnsi="Arial" w:cs="Arial"/>
        </w:rPr>
        <w:t xml:space="preserve"> routing </w:t>
      </w:r>
      <w:del w:id="1246" w:author="QC-10" w:date="2020-05-14T18:11:00Z">
        <w:r w:rsidRPr="00B35BBB" w:rsidDel="0017523B">
          <w:rPr>
            <w:rFonts w:ascii="Arial" w:hAnsi="Arial" w:cs="Arial"/>
          </w:rPr>
          <w:delText>ID</w:delText>
        </w:r>
      </w:del>
      <w:ins w:id="1247" w:author="QC-10" w:date="2020-05-14T18:11:00Z">
        <w:r w:rsidR="0017523B">
          <w:rPr>
            <w:rFonts w:ascii="Arial" w:hAnsi="Arial" w:cs="Arial"/>
          </w:rPr>
          <w:t>identi</w:t>
        </w:r>
      </w:ins>
      <w:ins w:id="1248" w:author="QC-10" w:date="2020-05-14T18:15:00Z">
        <w:r w:rsidR="0017523B">
          <w:rPr>
            <w:rFonts w:ascii="Arial" w:hAnsi="Arial" w:cs="Arial"/>
          </w:rPr>
          <w:t>ty</w:t>
        </w:r>
      </w:ins>
    </w:p>
    <w:p w14:paraId="18D965CF" w14:textId="77777777" w:rsidR="006E154B" w:rsidRPr="00B35BBB" w:rsidRDefault="006E154B" w:rsidP="006E154B">
      <w:pPr>
        <w:pStyle w:val="Heading4"/>
        <w:rPr>
          <w:rFonts w:ascii="Arial" w:hAnsi="Arial" w:cs="Arial"/>
        </w:rPr>
      </w:pPr>
      <w:bookmarkStart w:id="1249" w:name="_Toc34413580"/>
      <w:r w:rsidRPr="00B35BBB">
        <w:rPr>
          <w:rFonts w:ascii="Arial" w:hAnsi="Arial" w:cs="Arial"/>
        </w:rPr>
        <w:t>6.2.3.2</w:t>
      </w:r>
      <w:r w:rsidRPr="00B35BBB">
        <w:rPr>
          <w:rFonts w:ascii="Arial" w:hAnsi="Arial" w:cs="Arial"/>
        </w:rPr>
        <w:tab/>
        <w:t>Control PDU for flow control polling</w:t>
      </w:r>
      <w:bookmarkEnd w:id="1249"/>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0" type="#_x0000_t75" style="width:263.7pt;height:47.7pt" o:ole="">
            <v:imagedata r:id="rId30" o:title=""/>
          </v:shape>
          <o:OLEObject Type="Embed" ProgID="Visio.Drawing.15" ShapeID="_x0000_i1030" DrawAspect="Content" ObjectID="_1650986008" r:id="rId31"/>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1250" w:author="109b-019" w:date="2020-05-12T18:58:00Z">
        <w:r w:rsidRPr="00B35BBB" w:rsidDel="005A4A87">
          <w:rPr>
            <w:rFonts w:ascii="Arial" w:hAnsi="Arial" w:cs="Arial"/>
          </w:rPr>
          <w:delText xml:space="preserve">control </w:delText>
        </w:r>
      </w:del>
      <w:ins w:id="1251"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1252"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1252"/>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1" type="#_x0000_t75" style="width:263.7pt;height:47.7pt" o:ole="">
            <v:imagedata r:id="rId32" o:title=""/>
          </v:shape>
          <o:OLEObject Type="Embed" ProgID="Visio.Drawing.15" ShapeID="_x0000_i1031" DrawAspect="Content" ObjectID="_1650986009" r:id="rId33"/>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1253" w:author="109b-019" w:date="2020-05-12T18:58:00Z">
        <w:r w:rsidRPr="00B35BBB" w:rsidDel="005A4A87">
          <w:rPr>
            <w:rFonts w:ascii="Arial" w:hAnsi="Arial" w:cs="Arial"/>
          </w:rPr>
          <w:delText xml:space="preserve">control </w:delText>
        </w:r>
      </w:del>
      <w:ins w:id="1254"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1255"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1237"/>
      <w:bookmarkEnd w:id="1255"/>
    </w:p>
    <w:p w14:paraId="40D7F438" w14:textId="77777777" w:rsidR="0053033A" w:rsidRPr="00B35BBB" w:rsidRDefault="0053033A" w:rsidP="0053033A">
      <w:pPr>
        <w:pStyle w:val="Heading3"/>
        <w:rPr>
          <w:rFonts w:ascii="Arial" w:hAnsi="Arial" w:cs="Arial"/>
          <w:lang w:eastAsia="zh-CN"/>
        </w:rPr>
      </w:pPr>
      <w:bookmarkStart w:id="1256" w:name="_Toc525809112"/>
      <w:bookmarkStart w:id="1257" w:name="_Toc7712257"/>
      <w:bookmarkStart w:id="1258" w:name="_Toc34413583"/>
      <w:bookmarkStart w:id="1259" w:name="_Toc525641422"/>
      <w:r w:rsidRPr="00B35BBB">
        <w:rPr>
          <w:rFonts w:ascii="Arial" w:hAnsi="Arial" w:cs="Arial"/>
        </w:rPr>
        <w:t>6.3.1</w:t>
      </w:r>
      <w:r w:rsidRPr="00B35BBB">
        <w:rPr>
          <w:rFonts w:ascii="Arial" w:hAnsi="Arial" w:cs="Arial"/>
        </w:rPr>
        <w:tab/>
        <w:t>General</w:t>
      </w:r>
      <w:bookmarkEnd w:id="1256"/>
      <w:bookmarkEnd w:id="1257"/>
      <w:bookmarkEnd w:id="1258"/>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1260"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1260"/>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72C7B523"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1261" w:author="QC-10" w:date="2020-05-14T18:17:00Z">
        <w:r w:rsidR="00BA6758">
          <w:rPr>
            <w:rFonts w:ascii="Times New Roman" w:hAnsi="Times New Roman" w:cs="Times New Roman"/>
            <w:lang w:eastAsia="zh-CN"/>
          </w:rPr>
          <w:t xml:space="preserve">the </w:t>
        </w:r>
      </w:ins>
      <w:r w:rsidRPr="00B35BBB">
        <w:rPr>
          <w:rFonts w:ascii="Times New Roman" w:hAnsi="Times New Roman" w:cs="Times New Roman"/>
          <w:lang w:eastAsia="zh-CN"/>
        </w:rPr>
        <w:t>BAP address of</w:t>
      </w:r>
      <w:ins w:id="1262" w:author="QC-10" w:date="2020-05-14T18:17:00Z">
        <w:r w:rsidR="00BA6758">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1263"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1264" w:author="Huawei" w:date="2020-04-01T11:38:00Z">
        <w:r w:rsidR="00163336" w:rsidRPr="00B35BBB">
          <w:rPr>
            <w:rFonts w:ascii="Times New Roman" w:hAnsi="Times New Roman" w:cs="Times New Roman"/>
            <w:lang w:eastAsia="zh-CN"/>
          </w:rPr>
          <w:delText xml:space="preserve"> </w:delText>
        </w:r>
      </w:del>
      <w:ins w:id="1265"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1266"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1267"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1267"/>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12A01116"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1268" w:author="QC-10" w:date="2020-05-14T18:17:00Z">
        <w:r w:rsidR="00BA6758">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1269"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1269"/>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1270"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1270"/>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1271"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1271"/>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1272" w:name="_Toc12616382"/>
      <w:bookmarkStart w:id="1273" w:name="_Toc34413589"/>
      <w:r w:rsidRPr="00B35BBB">
        <w:rPr>
          <w:rFonts w:ascii="Arial" w:hAnsi="Arial" w:cs="Arial"/>
        </w:rPr>
        <w:t>6.3.7</w:t>
      </w:r>
      <w:r w:rsidRPr="00B35BBB">
        <w:rPr>
          <w:rFonts w:ascii="Arial" w:hAnsi="Arial" w:cs="Arial"/>
        </w:rPr>
        <w:tab/>
        <w:t>PDU type</w:t>
      </w:r>
      <w:bookmarkEnd w:id="1272"/>
      <w:bookmarkEnd w:id="1273"/>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6BD6BFC"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 xml:space="preserve">Flow control feedback per </w:t>
            </w:r>
            <w:ins w:id="1274" w:author="QC-10" w:date="2020-05-14T18:11:00Z">
              <w:r w:rsidR="0017523B">
                <w:rPr>
                  <w:rFonts w:ascii="Times New Roman" w:hAnsi="Times New Roman" w:cs="Times New Roman"/>
                  <w:b w:val="0"/>
                  <w:lang w:eastAsia="ja-JP"/>
                </w:rPr>
                <w:t xml:space="preserve">BAP </w:t>
              </w:r>
            </w:ins>
            <w:r w:rsidRPr="00B35BBB">
              <w:rPr>
                <w:rFonts w:ascii="Times New Roman" w:hAnsi="Times New Roman" w:cs="Times New Roman"/>
                <w:b w:val="0"/>
                <w:lang w:eastAsia="ja-JP"/>
              </w:rPr>
              <w:t xml:space="preserve">routing </w:t>
            </w:r>
            <w:del w:id="1275" w:author="QC-10" w:date="2020-05-14T18:11:00Z">
              <w:r w:rsidRPr="00B35BBB" w:rsidDel="0017523B">
                <w:rPr>
                  <w:rFonts w:ascii="Times New Roman" w:hAnsi="Times New Roman" w:cs="Times New Roman"/>
                  <w:b w:val="0"/>
                  <w:lang w:eastAsia="ja-JP"/>
                </w:rPr>
                <w:delText>ID</w:delText>
              </w:r>
            </w:del>
            <w:ins w:id="1276" w:author="QC-10" w:date="2020-05-14T18:11:00Z">
              <w:r w:rsidR="0017523B">
                <w:rPr>
                  <w:rFonts w:ascii="Times New Roman" w:hAnsi="Times New Roman" w:cs="Times New Roman"/>
                  <w:b w:val="0"/>
                  <w:lang w:eastAsia="ja-JP"/>
                </w:rPr>
                <w:t>identi</w:t>
              </w:r>
            </w:ins>
            <w:ins w:id="1277" w:author="QC-10" w:date="2020-05-14T18:15:00Z">
              <w:r w:rsidR="0017523B">
                <w:rPr>
                  <w:rFonts w:ascii="Times New Roman" w:hAnsi="Times New Roman" w:cs="Times New Roman"/>
                  <w:b w:val="0"/>
                  <w:lang w:eastAsia="ja-JP"/>
                </w:rPr>
                <w:t>ty</w:t>
              </w:r>
            </w:ins>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1278"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1278"/>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1BE5BCB2"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 xml:space="preserve">This field indicates </w:t>
      </w:r>
      <w:ins w:id="1279" w:author="QC-10" w:date="2020-05-14T18:15:00Z">
        <w:r w:rsidR="00BA6758">
          <w:rPr>
            <w:rFonts w:ascii="Times New Roman" w:hAnsi="Times New Roman" w:cs="Times New Roman"/>
          </w:rPr>
          <w:t xml:space="preserve">the </w:t>
        </w:r>
      </w:ins>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1280"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1280"/>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07CD31AF"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 xml:space="preserve">This field indicates </w:t>
      </w:r>
      <w:ins w:id="1281" w:author="QC-10" w:date="2020-05-14T18:15:00Z">
        <w:r w:rsidR="00BA6758">
          <w:rPr>
            <w:rFonts w:ascii="Times New Roman" w:hAnsi="Times New Roman" w:cs="Times New Roman"/>
          </w:rPr>
          <w:t xml:space="preserve">the BAP routing </w:t>
        </w:r>
      </w:ins>
      <w:r w:rsidRPr="00B35BBB">
        <w:rPr>
          <w:rFonts w:ascii="Times New Roman" w:hAnsi="Times New Roman" w:cs="Times New Roman"/>
        </w:rPr>
        <w:t>identity</w:t>
      </w:r>
      <w:del w:id="1282" w:author="QC-10" w:date="2020-05-14T18:16:00Z">
        <w:r w:rsidRPr="00B35BBB" w:rsidDel="00BA6758">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1283" w:author="QC-10" w:date="2020-05-14T18:16:00Z">
        <w:r w:rsidR="00BA6758">
          <w:rPr>
            <w:rFonts w:ascii="Times New Roman" w:hAnsi="Times New Roman" w:cs="Times New Roman"/>
          </w:rPr>
          <w:t>s the</w:t>
        </w:r>
      </w:ins>
      <w:r w:rsidRPr="00B35BBB">
        <w:rPr>
          <w:rFonts w:ascii="Times New Roman" w:hAnsi="Times New Roman" w:cs="Times New Roman"/>
        </w:rPr>
        <w:t xml:space="preserve"> leftmost 10 bits </w:t>
      </w:r>
      <w:ins w:id="1284" w:author="QC-10" w:date="2020-05-14T18:16:00Z">
        <w:r w:rsidR="00BA6758">
          <w:rPr>
            <w:rFonts w:ascii="Times New Roman" w:hAnsi="Times New Roman" w:cs="Times New Roman"/>
          </w:rPr>
          <w:t xml:space="preserve">of the </w:t>
        </w:r>
      </w:ins>
      <w:r w:rsidRPr="00B35BBB">
        <w:rPr>
          <w:rFonts w:ascii="Times New Roman" w:hAnsi="Times New Roman" w:cs="Times New Roman"/>
        </w:rPr>
        <w:t xml:space="preserve">BAP address and </w:t>
      </w:r>
      <w:ins w:id="1285" w:author="QC-10" w:date="2020-05-14T18:16:00Z">
        <w:r w:rsidR="00BA6758">
          <w:rPr>
            <w:rFonts w:ascii="Times New Roman" w:hAnsi="Times New Roman" w:cs="Times New Roman"/>
          </w:rPr>
          <w:t xml:space="preserve">the </w:t>
        </w:r>
      </w:ins>
      <w:r w:rsidRPr="00B35BBB">
        <w:rPr>
          <w:rFonts w:ascii="Times New Roman" w:hAnsi="Times New Roman" w:cs="Times New Roman"/>
        </w:rPr>
        <w:t xml:space="preserve">rightmost 10 bits </w:t>
      </w:r>
      <w:ins w:id="1286" w:author="QC-10" w:date="2020-05-14T18:16:00Z">
        <w:r w:rsidR="00BA6758">
          <w:rPr>
            <w:rFonts w:ascii="Times New Roman" w:hAnsi="Times New Roman" w:cs="Times New Roman"/>
          </w:rPr>
          <w:t xml:space="preserve">of the </w:t>
        </w:r>
      </w:ins>
      <w:r w:rsidRPr="00B35BBB">
        <w:rPr>
          <w:rFonts w:ascii="Times New Roman" w:hAnsi="Times New Roman" w:cs="Times New Roman"/>
        </w:rPr>
        <w:t>BAP path identity</w:t>
      </w:r>
      <w:ins w:id="1287" w:author="QC-10" w:date="2020-05-14T18:16:00Z">
        <w:r w:rsidR="00BA6758">
          <w:rPr>
            <w:rFonts w:ascii="Times New Roman" w:hAnsi="Times New Roman" w:cs="Times New Roman"/>
          </w:rPr>
          <w:t>.</w:t>
        </w:r>
      </w:ins>
    </w:p>
    <w:p w14:paraId="7F9C29D2" w14:textId="77777777" w:rsidR="00B73C65" w:rsidRPr="00B35BBB" w:rsidRDefault="00B73C65" w:rsidP="00B73C65">
      <w:pPr>
        <w:pStyle w:val="Heading3"/>
        <w:rPr>
          <w:rFonts w:ascii="Arial" w:hAnsi="Arial" w:cs="Arial"/>
        </w:rPr>
      </w:pPr>
      <w:bookmarkStart w:id="1288"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1288"/>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65F7BE78"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ins w:id="1289" w:author="QC-10" w:date="2020-05-14T18:16:00Z">
        <w:r w:rsidR="00BA6758">
          <w:rPr>
            <w:rFonts w:ascii="Times New Roman" w:hAnsi="Times New Roman" w:cs="Times New Roman"/>
          </w:rPr>
          <w:t>s</w:t>
        </w:r>
      </w:ins>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1290" w:name="_Toc23240539"/>
      <w:bookmarkStart w:id="1291" w:name="_Toc34413593"/>
      <w:bookmarkEnd w:id="1259"/>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1290"/>
      <w:bookmarkEnd w:id="129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QC-10" w:date="2020-05-14T17:32:00Z" w:initials="QC-10">
    <w:p w14:paraId="2DE0A459" w14:textId="1417EE9D" w:rsidR="00FF25A4" w:rsidRDefault="00FF25A4">
      <w:pPr>
        <w:pStyle w:val="CommentText"/>
      </w:pPr>
      <w:r>
        <w:rPr>
          <w:rStyle w:val="CommentReference"/>
        </w:rPr>
        <w:annotationRef/>
      </w:r>
      <w:r>
        <w:t>I checked RLC document. They don’t use primes when they refer to something.</w:t>
      </w:r>
    </w:p>
  </w:comment>
  <w:comment w:id="163" w:author="QC-10" w:date="2020-05-14T13:44:00Z" w:initials="QC-10">
    <w:p w14:paraId="62FD078C" w14:textId="18543CCC" w:rsidR="00FF25A4" w:rsidRDefault="00FF25A4">
      <w:pPr>
        <w:pStyle w:val="CommentText"/>
      </w:pPr>
      <w:r>
        <w:rPr>
          <w:rStyle w:val="CommentReference"/>
        </w:rPr>
        <w:annotationRef/>
      </w:r>
      <w:r>
        <w:t>This can include IKE messages to establish an IPsec tunnel used by multiple GTP-U tunnels.</w:t>
      </w:r>
    </w:p>
  </w:comment>
  <w:comment w:id="237" w:author="QC-10" w:date="2020-05-14T09:46:00Z" w:initials="QC-10">
    <w:p w14:paraId="0BDC13AA" w14:textId="7B800B9D" w:rsidR="00FF25A4" w:rsidRDefault="00FF25A4">
      <w:pPr>
        <w:pStyle w:val="CommentText"/>
      </w:pPr>
      <w:r>
        <w:rPr>
          <w:rStyle w:val="CommentReference"/>
        </w:rPr>
        <w:annotationRef/>
      </w:r>
      <w:r>
        <w:t>The 383473 structure is completely different. There is one UL BH information IE which is used by all traffic types. RAN3 uses different messages for the different traffic types, i.e., there is not one UL mapping configuration IE which contains the traffic type and is used across all traffic types.</w:t>
      </w:r>
    </w:p>
  </w:comment>
  <w:comment w:id="268" w:author="QC-10" w:date="2020-05-14T13:27:00Z" w:initials="QC-10">
    <w:p w14:paraId="66FDD925" w14:textId="471B5F56" w:rsidR="00FF25A4" w:rsidRDefault="00FF25A4">
      <w:pPr>
        <w:pStyle w:val="CommentText"/>
      </w:pPr>
      <w:r>
        <w:rPr>
          <w:rStyle w:val="CommentReference"/>
        </w:rPr>
        <w:annotationRef/>
      </w:r>
      <w:r>
        <w:t>This applies to both F1AP config and default config. We need to update the RRC ASn.1 accordingly.</w:t>
      </w:r>
    </w:p>
  </w:comment>
  <w:comment w:id="276" w:author="QC-10" w:date="2020-05-13T17:25:00Z" w:initials="QC-10">
    <w:p w14:paraId="0CB38722" w14:textId="77777777" w:rsidR="00FF25A4" w:rsidRDefault="00FF25A4" w:rsidP="00647DC0">
      <w:pPr>
        <w:pStyle w:val="CommentText"/>
      </w:pPr>
      <w:r>
        <w:rPr>
          <w:rStyle w:val="CommentReference"/>
        </w:rPr>
        <w:annotationRef/>
      </w:r>
      <w:r>
        <w:t>Please adjust bullets and tabs so that they are all consistent.</w:t>
      </w:r>
    </w:p>
  </w:comment>
  <w:comment w:id="320" w:author="QC-10" w:date="2020-05-14T11:20:00Z" w:initials="QC-10">
    <w:p w14:paraId="605B68D2" w14:textId="6559EB51" w:rsidR="00FF25A4" w:rsidRDefault="00FF25A4">
      <w:pPr>
        <w:pStyle w:val="CommentText"/>
      </w:pPr>
      <w:r>
        <w:rPr>
          <w:rStyle w:val="CommentReference"/>
        </w:rPr>
        <w:annotationRef/>
      </w:r>
      <w:r>
        <w:t xml:space="preserve">This is a cross-layer issue. E.g. for F1-C, there might be multiple UL mappings available and it is up to the SCPT entity to select. We should therefore not state that it is the BAP entity that does such selection. </w:t>
      </w:r>
    </w:p>
  </w:comment>
  <w:comment w:id="412" w:author="QC-10" w:date="2020-05-13T17:25:00Z" w:initials="QC-10">
    <w:p w14:paraId="67587D69" w14:textId="6B0AFFB2" w:rsidR="00FF25A4" w:rsidRDefault="00FF25A4">
      <w:pPr>
        <w:pStyle w:val="CommentText"/>
      </w:pPr>
      <w:r>
        <w:rPr>
          <w:rStyle w:val="CommentReference"/>
        </w:rPr>
        <w:annotationRef/>
      </w:r>
      <w:r>
        <w:t>Please adjust bullets and tabs so that they are all consistent.</w:t>
      </w:r>
    </w:p>
  </w:comment>
  <w:comment w:id="509" w:author="QC-10" w:date="2020-05-14T14:15:00Z" w:initials="QC-10">
    <w:p w14:paraId="0225A602" w14:textId="6C3B3F9F" w:rsidR="00FF25A4" w:rsidRDefault="00FF25A4">
      <w:pPr>
        <w:pStyle w:val="CommentText"/>
      </w:pPr>
      <w:r>
        <w:rPr>
          <w:rStyle w:val="CommentReference"/>
        </w:rPr>
        <w:annotationRef/>
      </w:r>
      <w:r>
        <w:t xml:space="preserve">I am following here the proposed IEs from last RAN3 meeting, which have not yet been </w:t>
      </w:r>
      <w:proofErr w:type="gramStart"/>
      <w:r>
        <w:t>agreed..</w:t>
      </w:r>
      <w:proofErr w:type="gramEnd"/>
    </w:p>
  </w:comment>
  <w:comment w:id="686" w:author="109b-019" w:date="2020-05-12T18:44:00Z" w:initials="109b-019">
    <w:p w14:paraId="0459BB15" w14:textId="62E3F0B2" w:rsidR="00FF25A4" w:rsidRPr="00061889" w:rsidRDefault="00FF25A4">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697" w:author="109b-019" w:date="2020-05-12T18:44:00Z" w:initials="109b-019">
    <w:p w14:paraId="71785F99" w14:textId="51330ED4" w:rsidR="00FF25A4" w:rsidRPr="00061889" w:rsidRDefault="00FF25A4">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I</w:t>
      </w:r>
      <w:r>
        <w:rPr>
          <w:rFonts w:eastAsiaTheme="minorEastAsia"/>
          <w:lang w:eastAsia="zh-CN"/>
        </w:rPr>
        <w:t>P address is mandatory configured in F1AP</w:t>
      </w:r>
    </w:p>
  </w:comment>
  <w:comment w:id="982" w:author="QC-10" w:date="2020-05-14T16:59:00Z" w:initials="QC-10">
    <w:p w14:paraId="109FA319" w14:textId="7E5BA236" w:rsidR="00FF25A4" w:rsidRDefault="00FF25A4">
      <w:pPr>
        <w:pStyle w:val="CommentText"/>
      </w:pPr>
      <w:r>
        <w:rPr>
          <w:rStyle w:val="CommentReference"/>
        </w:rPr>
        <w:annotationRef/>
      </w:r>
      <w:r>
        <w:t xml:space="preserve">Why do we repeat all of </w:t>
      </w:r>
      <w:proofErr w:type="gramStart"/>
      <w:r>
        <w:t>this.</w:t>
      </w:r>
      <w:proofErr w:type="gram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E0A459" w15:done="0"/>
  <w15:commentEx w15:paraId="62FD078C" w15:done="0"/>
  <w15:commentEx w15:paraId="0BDC13AA" w15:done="0"/>
  <w15:commentEx w15:paraId="66FDD925" w15:done="0"/>
  <w15:commentEx w15:paraId="0CB38722" w15:done="0"/>
  <w15:commentEx w15:paraId="605B68D2" w15:done="0"/>
  <w15:commentEx w15:paraId="67587D69" w15:done="0"/>
  <w15:commentEx w15:paraId="0225A602" w15:done="0"/>
  <w15:commentEx w15:paraId="0459BB15" w15:done="0"/>
  <w15:commentEx w15:paraId="71785F99" w15:done="0"/>
  <w15:commentEx w15:paraId="109FA31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E0A459" w16cid:durableId="2267FF10"/>
  <w16cid:commentId w16cid:paraId="62FD078C" w16cid:durableId="2267C9A2"/>
  <w16cid:commentId w16cid:paraId="0BDC13AA" w16cid:durableId="226791F0"/>
  <w16cid:commentId w16cid:paraId="66FDD925" w16cid:durableId="2267C5C9"/>
  <w16cid:commentId w16cid:paraId="0CB38722" w16cid:durableId="2267A132"/>
  <w16cid:commentId w16cid:paraId="605B68D2" w16cid:durableId="2267A7E3"/>
  <w16cid:commentId w16cid:paraId="67587D69" w16cid:durableId="2266AC1D"/>
  <w16cid:commentId w16cid:paraId="0225A602" w16cid:durableId="2267D0F0"/>
  <w16cid:commentId w16cid:paraId="0459BB15" w16cid:durableId="2266AABA"/>
  <w16cid:commentId w16cid:paraId="71785F99" w16cid:durableId="2266AABB"/>
  <w16cid:commentId w16cid:paraId="109FA319" w16cid:durableId="2267F7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08C6BA" w14:textId="77777777" w:rsidR="000701AF" w:rsidRDefault="000701AF">
      <w:r>
        <w:separator/>
      </w:r>
    </w:p>
  </w:endnote>
  <w:endnote w:type="continuationSeparator" w:id="0">
    <w:p w14:paraId="0333328E" w14:textId="77777777" w:rsidR="000701AF" w:rsidRDefault="000701AF">
      <w:r>
        <w:continuationSeparator/>
      </w:r>
    </w:p>
  </w:endnote>
  <w:endnote w:type="continuationNotice" w:id="1">
    <w:p w14:paraId="20DF304E" w14:textId="77777777" w:rsidR="000701AF" w:rsidRDefault="000701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F9330" w14:textId="77777777" w:rsidR="000701AF" w:rsidRDefault="000701AF">
      <w:r>
        <w:separator/>
      </w:r>
    </w:p>
  </w:footnote>
  <w:footnote w:type="continuationSeparator" w:id="0">
    <w:p w14:paraId="7E69282F" w14:textId="77777777" w:rsidR="000701AF" w:rsidRDefault="000701AF">
      <w:r>
        <w:continuationSeparator/>
      </w:r>
    </w:p>
  </w:footnote>
  <w:footnote w:type="continuationNotice" w:id="1">
    <w:p w14:paraId="230BFFB8" w14:textId="77777777" w:rsidR="000701AF" w:rsidRDefault="000701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FF25A4" w:rsidRDefault="00FF25A4">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B86845"/>
    <w:multiLevelType w:val="hybridMultilevel"/>
    <w:tmpl w:val="24D43FC8"/>
    <w:lvl w:ilvl="0" w:tplc="92C2CAE8">
      <w:numFmt w:val="bullet"/>
      <w:lvlText w:val="-"/>
      <w:lvlJc w:val="left"/>
      <w:pPr>
        <w:ind w:left="720" w:hanging="360"/>
      </w:pPr>
      <w:rPr>
        <w:rFonts w:ascii="Calibri Light" w:eastAsia="DengXian" w:hAnsi="Calibri Light" w:cs="Calibri Light"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2DD4043"/>
    <w:multiLevelType w:val="hybridMultilevel"/>
    <w:tmpl w:val="98707E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7" w15:restartNumberingAfterBreak="0">
    <w:nsid w:val="606A7F25"/>
    <w:multiLevelType w:val="hybridMultilevel"/>
    <w:tmpl w:val="41E2C8A0"/>
    <w:lvl w:ilvl="0" w:tplc="92C2CAE8">
      <w:numFmt w:val="bullet"/>
      <w:lvlText w:val="-"/>
      <w:lvlJc w:val="left"/>
      <w:pPr>
        <w:ind w:left="420" w:hanging="420"/>
      </w:pPr>
      <w:rPr>
        <w:rFonts w:ascii="Calibri Light" w:eastAsia="DengXian" w:hAnsi="Calibri Light" w:cs="Calibri Light" w:hint="default"/>
        <w:b/>
        <w:i w:val="0"/>
        <w:color w:val="auto"/>
        <w:sz w:val="22"/>
      </w:rPr>
    </w:lvl>
    <w:lvl w:ilvl="1" w:tplc="04090003">
      <w:start w:val="1"/>
      <w:numFmt w:val="bullet"/>
      <w:lvlText w:val=""/>
      <w:lvlJc w:val="left"/>
      <w:pPr>
        <w:ind w:left="840" w:hanging="420"/>
      </w:pPr>
      <w:rPr>
        <w:rFonts w:ascii="DotumChe" w:hAnsi="DotumChe" w:hint="default"/>
      </w:rPr>
    </w:lvl>
    <w:lvl w:ilvl="2" w:tplc="04090005">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8"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9"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3"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4"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6"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19794F"/>
    <w:multiLevelType w:val="hybridMultilevel"/>
    <w:tmpl w:val="A0EE4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9"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40"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30"/>
  </w:num>
  <w:num w:numId="5">
    <w:abstractNumId w:val="33"/>
  </w:num>
  <w:num w:numId="6">
    <w:abstractNumId w:val="7"/>
  </w:num>
  <w:num w:numId="7">
    <w:abstractNumId w:val="26"/>
  </w:num>
  <w:num w:numId="8">
    <w:abstractNumId w:val="28"/>
  </w:num>
  <w:num w:numId="9">
    <w:abstractNumId w:val="22"/>
  </w:num>
  <w:num w:numId="10">
    <w:abstractNumId w:val="11"/>
  </w:num>
  <w:num w:numId="11">
    <w:abstractNumId w:val="20"/>
  </w:num>
  <w:num w:numId="12">
    <w:abstractNumId w:val="24"/>
  </w:num>
  <w:num w:numId="13">
    <w:abstractNumId w:val="31"/>
  </w:num>
  <w:num w:numId="14">
    <w:abstractNumId w:val="39"/>
  </w:num>
  <w:num w:numId="15">
    <w:abstractNumId w:val="1"/>
  </w:num>
  <w:num w:numId="16">
    <w:abstractNumId w:val="32"/>
  </w:num>
  <w:num w:numId="17">
    <w:abstractNumId w:val="13"/>
  </w:num>
  <w:num w:numId="18">
    <w:abstractNumId w:val="40"/>
  </w:num>
  <w:num w:numId="19">
    <w:abstractNumId w:val="16"/>
  </w:num>
  <w:num w:numId="20">
    <w:abstractNumId w:val="36"/>
  </w:num>
  <w:num w:numId="21">
    <w:abstractNumId w:val="21"/>
  </w:num>
  <w:num w:numId="22">
    <w:abstractNumId w:val="23"/>
  </w:num>
  <w:num w:numId="23">
    <w:abstractNumId w:val="10"/>
  </w:num>
  <w:num w:numId="24">
    <w:abstractNumId w:val="4"/>
  </w:num>
  <w:num w:numId="25">
    <w:abstractNumId w:val="33"/>
  </w:num>
  <w:num w:numId="26">
    <w:abstractNumId w:val="14"/>
  </w:num>
  <w:num w:numId="27">
    <w:abstractNumId w:val="6"/>
  </w:num>
  <w:num w:numId="28">
    <w:abstractNumId w:val="17"/>
  </w:num>
  <w:num w:numId="29">
    <w:abstractNumId w:val="29"/>
  </w:num>
  <w:num w:numId="30">
    <w:abstractNumId w:val="38"/>
  </w:num>
  <w:num w:numId="31">
    <w:abstractNumId w:val="35"/>
  </w:num>
  <w:num w:numId="32">
    <w:abstractNumId w:val="2"/>
  </w:num>
  <w:num w:numId="33">
    <w:abstractNumId w:val="8"/>
  </w:num>
  <w:num w:numId="34">
    <w:abstractNumId w:val="9"/>
  </w:num>
  <w:num w:numId="35">
    <w:abstractNumId w:val="18"/>
  </w:num>
  <w:num w:numId="36">
    <w:abstractNumId w:val="27"/>
  </w:num>
  <w:num w:numId="37">
    <w:abstractNumId w:val="12"/>
  </w:num>
  <w:num w:numId="38">
    <w:abstractNumId w:val="34"/>
  </w:num>
  <w:num w:numId="39">
    <w:abstractNumId w:val="19"/>
  </w:num>
  <w:num w:numId="40">
    <w:abstractNumId w:val="5"/>
  </w:num>
  <w:num w:numId="41">
    <w:abstractNumId w:val="37"/>
  </w:num>
  <w:num w:numId="42">
    <w:abstractNumId w:val="25"/>
  </w:num>
  <w:num w:numId="4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
    <w15:presenceInfo w15:providerId="None" w15:userId="QC-10"/>
  </w15:person>
  <w15:person w15:author="Huawei">
    <w15:presenceInfo w15:providerId="None" w15:userId="Huawei"/>
  </w15:person>
  <w15:person w15:author="109b-019">
    <w15:presenceInfo w15:providerId="None" w15:userId="109b-0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EE"/>
    <w:rsid w:val="00000D19"/>
    <w:rsid w:val="00002387"/>
    <w:rsid w:val="00002B47"/>
    <w:rsid w:val="00002CCB"/>
    <w:rsid w:val="00002D0B"/>
    <w:rsid w:val="00015457"/>
    <w:rsid w:val="000210A3"/>
    <w:rsid w:val="000215AA"/>
    <w:rsid w:val="00023F9C"/>
    <w:rsid w:val="00024C8D"/>
    <w:rsid w:val="0003072C"/>
    <w:rsid w:val="00032BC5"/>
    <w:rsid w:val="00033397"/>
    <w:rsid w:val="000341CA"/>
    <w:rsid w:val="00035203"/>
    <w:rsid w:val="00036B4F"/>
    <w:rsid w:val="00036C54"/>
    <w:rsid w:val="0003710E"/>
    <w:rsid w:val="00040095"/>
    <w:rsid w:val="000418CE"/>
    <w:rsid w:val="00041CE8"/>
    <w:rsid w:val="00042F27"/>
    <w:rsid w:val="000436D4"/>
    <w:rsid w:val="00045CA5"/>
    <w:rsid w:val="00045FD4"/>
    <w:rsid w:val="0004663A"/>
    <w:rsid w:val="000473B7"/>
    <w:rsid w:val="000506EF"/>
    <w:rsid w:val="00051834"/>
    <w:rsid w:val="00052B6E"/>
    <w:rsid w:val="00054A22"/>
    <w:rsid w:val="0005510F"/>
    <w:rsid w:val="00055250"/>
    <w:rsid w:val="000562E6"/>
    <w:rsid w:val="00061889"/>
    <w:rsid w:val="00062023"/>
    <w:rsid w:val="0006552C"/>
    <w:rsid w:val="000655A6"/>
    <w:rsid w:val="0006564E"/>
    <w:rsid w:val="000701AF"/>
    <w:rsid w:val="00070586"/>
    <w:rsid w:val="00074EC5"/>
    <w:rsid w:val="000759A7"/>
    <w:rsid w:val="00075BB6"/>
    <w:rsid w:val="000804A2"/>
    <w:rsid w:val="00080512"/>
    <w:rsid w:val="00080589"/>
    <w:rsid w:val="00080634"/>
    <w:rsid w:val="00081272"/>
    <w:rsid w:val="00081F0F"/>
    <w:rsid w:val="000820AC"/>
    <w:rsid w:val="000820DA"/>
    <w:rsid w:val="00086422"/>
    <w:rsid w:val="000932B6"/>
    <w:rsid w:val="0009443A"/>
    <w:rsid w:val="00094580"/>
    <w:rsid w:val="00094F8E"/>
    <w:rsid w:val="0009554A"/>
    <w:rsid w:val="000A1431"/>
    <w:rsid w:val="000A286F"/>
    <w:rsid w:val="000A4AB1"/>
    <w:rsid w:val="000A7D92"/>
    <w:rsid w:val="000B0E09"/>
    <w:rsid w:val="000B6C51"/>
    <w:rsid w:val="000C18C1"/>
    <w:rsid w:val="000C38A2"/>
    <w:rsid w:val="000C47C3"/>
    <w:rsid w:val="000C548B"/>
    <w:rsid w:val="000C5CDC"/>
    <w:rsid w:val="000D31CA"/>
    <w:rsid w:val="000D4CD8"/>
    <w:rsid w:val="000D58AB"/>
    <w:rsid w:val="000E0872"/>
    <w:rsid w:val="000E5230"/>
    <w:rsid w:val="000E6CC5"/>
    <w:rsid w:val="000F19F9"/>
    <w:rsid w:val="000F1DF7"/>
    <w:rsid w:val="000F3CE1"/>
    <w:rsid w:val="000F60DF"/>
    <w:rsid w:val="000F64DC"/>
    <w:rsid w:val="00100D84"/>
    <w:rsid w:val="00105AA3"/>
    <w:rsid w:val="001079E3"/>
    <w:rsid w:val="00110422"/>
    <w:rsid w:val="00110A04"/>
    <w:rsid w:val="001110F5"/>
    <w:rsid w:val="00111180"/>
    <w:rsid w:val="00114390"/>
    <w:rsid w:val="00116EFB"/>
    <w:rsid w:val="00117382"/>
    <w:rsid w:val="00120D84"/>
    <w:rsid w:val="00121956"/>
    <w:rsid w:val="00121FC6"/>
    <w:rsid w:val="0012200C"/>
    <w:rsid w:val="0012200E"/>
    <w:rsid w:val="00123FA6"/>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523B"/>
    <w:rsid w:val="00175946"/>
    <w:rsid w:val="0018362E"/>
    <w:rsid w:val="00183C93"/>
    <w:rsid w:val="00183CDC"/>
    <w:rsid w:val="00187254"/>
    <w:rsid w:val="00187D3C"/>
    <w:rsid w:val="00193CCD"/>
    <w:rsid w:val="001970EE"/>
    <w:rsid w:val="001A4854"/>
    <w:rsid w:val="001A4C42"/>
    <w:rsid w:val="001A4CC8"/>
    <w:rsid w:val="001A5756"/>
    <w:rsid w:val="001A658F"/>
    <w:rsid w:val="001A68BE"/>
    <w:rsid w:val="001A7BA4"/>
    <w:rsid w:val="001B378A"/>
    <w:rsid w:val="001B41FC"/>
    <w:rsid w:val="001B44C3"/>
    <w:rsid w:val="001B4D35"/>
    <w:rsid w:val="001B5536"/>
    <w:rsid w:val="001B6B45"/>
    <w:rsid w:val="001B6BF6"/>
    <w:rsid w:val="001C0558"/>
    <w:rsid w:val="001C0713"/>
    <w:rsid w:val="001C21C3"/>
    <w:rsid w:val="001C2A0C"/>
    <w:rsid w:val="001C43C2"/>
    <w:rsid w:val="001C789D"/>
    <w:rsid w:val="001D02C2"/>
    <w:rsid w:val="001D59F0"/>
    <w:rsid w:val="001D6A5A"/>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4D6E"/>
    <w:rsid w:val="00257A5F"/>
    <w:rsid w:val="00257C70"/>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23E"/>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D7AE4"/>
    <w:rsid w:val="002E00EE"/>
    <w:rsid w:val="002E0B26"/>
    <w:rsid w:val="002E235D"/>
    <w:rsid w:val="002E2BCB"/>
    <w:rsid w:val="002E2F6C"/>
    <w:rsid w:val="002E589F"/>
    <w:rsid w:val="002F3BE0"/>
    <w:rsid w:val="002F77BF"/>
    <w:rsid w:val="002F7B8A"/>
    <w:rsid w:val="003003E3"/>
    <w:rsid w:val="00301CEC"/>
    <w:rsid w:val="00306054"/>
    <w:rsid w:val="003107CA"/>
    <w:rsid w:val="003123B5"/>
    <w:rsid w:val="00313FAB"/>
    <w:rsid w:val="003172DC"/>
    <w:rsid w:val="003207F4"/>
    <w:rsid w:val="00320CE3"/>
    <w:rsid w:val="00323414"/>
    <w:rsid w:val="0032390C"/>
    <w:rsid w:val="00323BA3"/>
    <w:rsid w:val="003256BB"/>
    <w:rsid w:val="003315BB"/>
    <w:rsid w:val="0033413F"/>
    <w:rsid w:val="00334967"/>
    <w:rsid w:val="00334A2C"/>
    <w:rsid w:val="00334C13"/>
    <w:rsid w:val="00335E39"/>
    <w:rsid w:val="003404A6"/>
    <w:rsid w:val="00340765"/>
    <w:rsid w:val="00340B1D"/>
    <w:rsid w:val="0034471A"/>
    <w:rsid w:val="00344FC5"/>
    <w:rsid w:val="00345B1D"/>
    <w:rsid w:val="00347B1E"/>
    <w:rsid w:val="0035462D"/>
    <w:rsid w:val="003555D1"/>
    <w:rsid w:val="00357FDF"/>
    <w:rsid w:val="003615EE"/>
    <w:rsid w:val="00361C40"/>
    <w:rsid w:val="00364761"/>
    <w:rsid w:val="00365BF5"/>
    <w:rsid w:val="003710CC"/>
    <w:rsid w:val="00371321"/>
    <w:rsid w:val="00373F22"/>
    <w:rsid w:val="003752D6"/>
    <w:rsid w:val="003765B8"/>
    <w:rsid w:val="003811FE"/>
    <w:rsid w:val="0038572D"/>
    <w:rsid w:val="0038628C"/>
    <w:rsid w:val="00386AC5"/>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970"/>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7ED"/>
    <w:rsid w:val="00433110"/>
    <w:rsid w:val="004345EC"/>
    <w:rsid w:val="00440826"/>
    <w:rsid w:val="00441296"/>
    <w:rsid w:val="00441D06"/>
    <w:rsid w:val="00445378"/>
    <w:rsid w:val="00446608"/>
    <w:rsid w:val="00447147"/>
    <w:rsid w:val="004471C8"/>
    <w:rsid w:val="00447FB7"/>
    <w:rsid w:val="00450261"/>
    <w:rsid w:val="0045171A"/>
    <w:rsid w:val="00452748"/>
    <w:rsid w:val="00454860"/>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7D6"/>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2870"/>
    <w:rsid w:val="00503480"/>
    <w:rsid w:val="00503F3D"/>
    <w:rsid w:val="005044F2"/>
    <w:rsid w:val="00504582"/>
    <w:rsid w:val="00505499"/>
    <w:rsid w:val="0050577D"/>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3C9"/>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C0D"/>
    <w:rsid w:val="005E3F95"/>
    <w:rsid w:val="005E4E9E"/>
    <w:rsid w:val="005E50FF"/>
    <w:rsid w:val="005E5918"/>
    <w:rsid w:val="005E5E1F"/>
    <w:rsid w:val="005E79A3"/>
    <w:rsid w:val="005E7B19"/>
    <w:rsid w:val="005E7C29"/>
    <w:rsid w:val="005F282F"/>
    <w:rsid w:val="005F5416"/>
    <w:rsid w:val="0060264B"/>
    <w:rsid w:val="00602674"/>
    <w:rsid w:val="00602AEA"/>
    <w:rsid w:val="00603912"/>
    <w:rsid w:val="006059E9"/>
    <w:rsid w:val="006061F3"/>
    <w:rsid w:val="00606DC8"/>
    <w:rsid w:val="00610A43"/>
    <w:rsid w:val="006125CE"/>
    <w:rsid w:val="00612965"/>
    <w:rsid w:val="00613428"/>
    <w:rsid w:val="00613439"/>
    <w:rsid w:val="00614CE6"/>
    <w:rsid w:val="00614FDF"/>
    <w:rsid w:val="0061621D"/>
    <w:rsid w:val="00617D7D"/>
    <w:rsid w:val="0062318A"/>
    <w:rsid w:val="00626373"/>
    <w:rsid w:val="00626E26"/>
    <w:rsid w:val="006271BD"/>
    <w:rsid w:val="00630390"/>
    <w:rsid w:val="00630D0C"/>
    <w:rsid w:val="00634BC4"/>
    <w:rsid w:val="0063511B"/>
    <w:rsid w:val="0063543D"/>
    <w:rsid w:val="00636143"/>
    <w:rsid w:val="00636804"/>
    <w:rsid w:val="00641426"/>
    <w:rsid w:val="00641E01"/>
    <w:rsid w:val="006424E5"/>
    <w:rsid w:val="00644FAC"/>
    <w:rsid w:val="006455B4"/>
    <w:rsid w:val="00647114"/>
    <w:rsid w:val="00647DC0"/>
    <w:rsid w:val="00650445"/>
    <w:rsid w:val="006525B3"/>
    <w:rsid w:val="006558F6"/>
    <w:rsid w:val="006613AE"/>
    <w:rsid w:val="00663F32"/>
    <w:rsid w:val="00664579"/>
    <w:rsid w:val="006647A4"/>
    <w:rsid w:val="00665F36"/>
    <w:rsid w:val="00666177"/>
    <w:rsid w:val="006716D5"/>
    <w:rsid w:val="00672046"/>
    <w:rsid w:val="006733D4"/>
    <w:rsid w:val="00673B68"/>
    <w:rsid w:val="006755BA"/>
    <w:rsid w:val="006758D7"/>
    <w:rsid w:val="006768E8"/>
    <w:rsid w:val="00677588"/>
    <w:rsid w:val="00682173"/>
    <w:rsid w:val="0068326A"/>
    <w:rsid w:val="006838A9"/>
    <w:rsid w:val="00684886"/>
    <w:rsid w:val="00685CF5"/>
    <w:rsid w:val="006865DC"/>
    <w:rsid w:val="00690C60"/>
    <w:rsid w:val="00690FAE"/>
    <w:rsid w:val="00691055"/>
    <w:rsid w:val="00691FE0"/>
    <w:rsid w:val="00693881"/>
    <w:rsid w:val="00695B4D"/>
    <w:rsid w:val="006966D9"/>
    <w:rsid w:val="00696E97"/>
    <w:rsid w:val="0069724A"/>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5F3D"/>
    <w:rsid w:val="006C74B4"/>
    <w:rsid w:val="006D44FC"/>
    <w:rsid w:val="006D503C"/>
    <w:rsid w:val="006D53AF"/>
    <w:rsid w:val="006D634A"/>
    <w:rsid w:val="006D6C19"/>
    <w:rsid w:val="006E0238"/>
    <w:rsid w:val="006E154B"/>
    <w:rsid w:val="006E19A1"/>
    <w:rsid w:val="006E1B1F"/>
    <w:rsid w:val="006E2E41"/>
    <w:rsid w:val="006E5C86"/>
    <w:rsid w:val="006E6A72"/>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14A0"/>
    <w:rsid w:val="007429F6"/>
    <w:rsid w:val="00744E76"/>
    <w:rsid w:val="0074565A"/>
    <w:rsid w:val="007474E0"/>
    <w:rsid w:val="007509BD"/>
    <w:rsid w:val="00752A26"/>
    <w:rsid w:val="007554FE"/>
    <w:rsid w:val="00756019"/>
    <w:rsid w:val="007579E6"/>
    <w:rsid w:val="00760C8B"/>
    <w:rsid w:val="00761F4B"/>
    <w:rsid w:val="00763C8E"/>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0A11"/>
    <w:rsid w:val="00801CBC"/>
    <w:rsid w:val="008028A4"/>
    <w:rsid w:val="008037B4"/>
    <w:rsid w:val="00804F7A"/>
    <w:rsid w:val="0081215F"/>
    <w:rsid w:val="008127CC"/>
    <w:rsid w:val="00820932"/>
    <w:rsid w:val="00822196"/>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3376"/>
    <w:rsid w:val="00874221"/>
    <w:rsid w:val="00875361"/>
    <w:rsid w:val="008768CA"/>
    <w:rsid w:val="00881E03"/>
    <w:rsid w:val="00882E1D"/>
    <w:rsid w:val="0088591F"/>
    <w:rsid w:val="00887B15"/>
    <w:rsid w:val="00890601"/>
    <w:rsid w:val="008922D7"/>
    <w:rsid w:val="00894387"/>
    <w:rsid w:val="00894C2E"/>
    <w:rsid w:val="00897780"/>
    <w:rsid w:val="008A1807"/>
    <w:rsid w:val="008A34A1"/>
    <w:rsid w:val="008A3FF2"/>
    <w:rsid w:val="008A48A8"/>
    <w:rsid w:val="008A4B06"/>
    <w:rsid w:val="008A4DBF"/>
    <w:rsid w:val="008A4FFB"/>
    <w:rsid w:val="008A5DE2"/>
    <w:rsid w:val="008A646F"/>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43DE"/>
    <w:rsid w:val="009559B6"/>
    <w:rsid w:val="00962635"/>
    <w:rsid w:val="00962A0C"/>
    <w:rsid w:val="00964F36"/>
    <w:rsid w:val="009667E0"/>
    <w:rsid w:val="0097046A"/>
    <w:rsid w:val="009721FD"/>
    <w:rsid w:val="00972A85"/>
    <w:rsid w:val="00977157"/>
    <w:rsid w:val="00980225"/>
    <w:rsid w:val="00981AC0"/>
    <w:rsid w:val="00982994"/>
    <w:rsid w:val="00983F66"/>
    <w:rsid w:val="0098458C"/>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C61BF"/>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29CE"/>
    <w:rsid w:val="00A466BA"/>
    <w:rsid w:val="00A47FCC"/>
    <w:rsid w:val="00A5111A"/>
    <w:rsid w:val="00A51127"/>
    <w:rsid w:val="00A511EB"/>
    <w:rsid w:val="00A53724"/>
    <w:rsid w:val="00A53E9F"/>
    <w:rsid w:val="00A5595F"/>
    <w:rsid w:val="00A55B72"/>
    <w:rsid w:val="00A617F4"/>
    <w:rsid w:val="00A64E16"/>
    <w:rsid w:val="00A651E3"/>
    <w:rsid w:val="00A73129"/>
    <w:rsid w:val="00A75469"/>
    <w:rsid w:val="00A765CC"/>
    <w:rsid w:val="00A769E0"/>
    <w:rsid w:val="00A77698"/>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192"/>
    <w:rsid w:val="00AB3D09"/>
    <w:rsid w:val="00AB4E91"/>
    <w:rsid w:val="00AB794E"/>
    <w:rsid w:val="00AC137F"/>
    <w:rsid w:val="00AC13AE"/>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4A55"/>
    <w:rsid w:val="00B75222"/>
    <w:rsid w:val="00B75FDD"/>
    <w:rsid w:val="00B7720E"/>
    <w:rsid w:val="00B83FDE"/>
    <w:rsid w:val="00B87C6C"/>
    <w:rsid w:val="00B90411"/>
    <w:rsid w:val="00B904BB"/>
    <w:rsid w:val="00B915F8"/>
    <w:rsid w:val="00B93086"/>
    <w:rsid w:val="00B9564C"/>
    <w:rsid w:val="00B9598D"/>
    <w:rsid w:val="00B96298"/>
    <w:rsid w:val="00B964C3"/>
    <w:rsid w:val="00B96EBD"/>
    <w:rsid w:val="00B97F5F"/>
    <w:rsid w:val="00BA19ED"/>
    <w:rsid w:val="00BA290A"/>
    <w:rsid w:val="00BA3627"/>
    <w:rsid w:val="00BA4632"/>
    <w:rsid w:val="00BA4B8D"/>
    <w:rsid w:val="00BA5403"/>
    <w:rsid w:val="00BA5AFD"/>
    <w:rsid w:val="00BA6758"/>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34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67E55"/>
    <w:rsid w:val="00C72747"/>
    <w:rsid w:val="00C72833"/>
    <w:rsid w:val="00C73917"/>
    <w:rsid w:val="00C73FE8"/>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175E"/>
    <w:rsid w:val="00CC4178"/>
    <w:rsid w:val="00CC6A76"/>
    <w:rsid w:val="00CD5220"/>
    <w:rsid w:val="00CD69F4"/>
    <w:rsid w:val="00CE049B"/>
    <w:rsid w:val="00CE2828"/>
    <w:rsid w:val="00CF0265"/>
    <w:rsid w:val="00CF0A7E"/>
    <w:rsid w:val="00CF4248"/>
    <w:rsid w:val="00D02171"/>
    <w:rsid w:val="00D02C5A"/>
    <w:rsid w:val="00D03926"/>
    <w:rsid w:val="00D04765"/>
    <w:rsid w:val="00D04EF9"/>
    <w:rsid w:val="00D07D8C"/>
    <w:rsid w:val="00D103F6"/>
    <w:rsid w:val="00D129E0"/>
    <w:rsid w:val="00D15BCD"/>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5F3E"/>
    <w:rsid w:val="00D660FB"/>
    <w:rsid w:val="00D675A9"/>
    <w:rsid w:val="00D738D6"/>
    <w:rsid w:val="00D744E4"/>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64D6"/>
    <w:rsid w:val="00DB7023"/>
    <w:rsid w:val="00DC309B"/>
    <w:rsid w:val="00DC4634"/>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1BD"/>
    <w:rsid w:val="00E03F63"/>
    <w:rsid w:val="00E061F1"/>
    <w:rsid w:val="00E11400"/>
    <w:rsid w:val="00E115D2"/>
    <w:rsid w:val="00E127CA"/>
    <w:rsid w:val="00E13578"/>
    <w:rsid w:val="00E15B9C"/>
    <w:rsid w:val="00E1635C"/>
    <w:rsid w:val="00E16509"/>
    <w:rsid w:val="00E17378"/>
    <w:rsid w:val="00E20883"/>
    <w:rsid w:val="00E21D93"/>
    <w:rsid w:val="00E2360A"/>
    <w:rsid w:val="00E24D23"/>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3555"/>
    <w:rsid w:val="00E74337"/>
    <w:rsid w:val="00E76367"/>
    <w:rsid w:val="00E765F0"/>
    <w:rsid w:val="00E77645"/>
    <w:rsid w:val="00E8104C"/>
    <w:rsid w:val="00E81413"/>
    <w:rsid w:val="00E852C7"/>
    <w:rsid w:val="00E8734E"/>
    <w:rsid w:val="00E95110"/>
    <w:rsid w:val="00E96676"/>
    <w:rsid w:val="00E97759"/>
    <w:rsid w:val="00EA1148"/>
    <w:rsid w:val="00EA14FE"/>
    <w:rsid w:val="00EA1E1D"/>
    <w:rsid w:val="00EA662C"/>
    <w:rsid w:val="00EA6C7B"/>
    <w:rsid w:val="00EA7C66"/>
    <w:rsid w:val="00EB1F36"/>
    <w:rsid w:val="00EB3542"/>
    <w:rsid w:val="00EB6140"/>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4F19"/>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3C87"/>
    <w:rsid w:val="00FB479E"/>
    <w:rsid w:val="00FC1192"/>
    <w:rsid w:val="00FC1371"/>
    <w:rsid w:val="00FC3133"/>
    <w:rsid w:val="00FC463C"/>
    <w:rsid w:val="00FD12C0"/>
    <w:rsid w:val="00FD13C0"/>
    <w:rsid w:val="00FD23C1"/>
    <w:rsid w:val="00FD3897"/>
    <w:rsid w:val="00FD3963"/>
    <w:rsid w:val="00FD584F"/>
    <w:rsid w:val="00FD6166"/>
    <w:rsid w:val="00FD6234"/>
    <w:rsid w:val="00FD7E43"/>
    <w:rsid w:val="00FE0D93"/>
    <w:rsid w:val="00FE1F8C"/>
    <w:rsid w:val="00FE2981"/>
    <w:rsid w:val="00FE4383"/>
    <w:rsid w:val="00FF0DD7"/>
    <w:rsid w:val="00FF2174"/>
    <w:rsid w:val="00FF25A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qFormat/>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5.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6.xml><?xml version="1.0" encoding="utf-8"?>
<ds:datastoreItem xmlns:ds="http://schemas.openxmlformats.org/officeDocument/2006/customXml" ds:itemID="{0478838F-017C-4C1B-8F25-863C527ED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3</TotalTime>
  <Pages>19</Pages>
  <Words>5529</Words>
  <Characters>31521</Characters>
  <Application>Microsoft Office Word</Application>
  <DocSecurity>0</DocSecurity>
  <Lines>262</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69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10</cp:lastModifiedBy>
  <cp:revision>59</cp:revision>
  <cp:lastPrinted>2019-02-25T07:05:00Z</cp:lastPrinted>
  <dcterms:created xsi:type="dcterms:W3CDTF">2020-05-13T21:20:00Z</dcterms:created>
  <dcterms:modified xsi:type="dcterms:W3CDTF">2020-05-1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a0WyOK6E2sHnUoQRkJHgywimIxDFcK0hY5NShE+q6t9ytUl42BmZKijOXX83rVzXgsBwyrc
z5ZoyCs8Sjr8EWL2m/eomVzpFNDXsizUT0JGI6fQNquapBfNKf3dHRN27vQcP2RPYH0GHDTt
voxV3CZGyuZAtzAFqURdZgPJqLPUzR8yCDjeQtiR/Atg/XfOY+fn16gwlQLVK14TYomm0Npc
HgvhMDvxiuvLgphviF</vt:lpwstr>
  </property>
  <property fmtid="{D5CDD505-2E9C-101B-9397-08002B2CF9AE}" pid="3" name="_2015_ms_pID_7253431">
    <vt:lpwstr>NDDv9sWGJc5ArOIpy3GAmhkWtwNX49bZdwuI82Almu/4dbEuk9hHO3
2mWm0K0t9AogWe6gBNRUN2Hv6qK2C02ti7YLRKvmiUQU5qC0WCOzcmU09OqIFx+rRoLqXH4b
vzG7vTWx7VJEd4XlvLej+owaP/teJH45T8m5ws97VPI/9RkNBqoVdam1Qv3p50YHvlYDVvPS
z703z4ru8unupR/OQ017dK6LA9TQVxvDOcN7</vt:lpwstr>
  </property>
  <property fmtid="{D5CDD505-2E9C-101B-9397-08002B2CF9AE}" pid="4" name="_2015_ms_pID_7253432">
    <vt:lpwstr>e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